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5451" w:rsidRPr="00307210" w:rsidRDefault="00E65451" w:rsidP="00E65451">
      <w:pPr>
        <w:pStyle w:val="Header"/>
        <w:pBdr>
          <w:bottom w:val="none" w:sz="0" w:space="0" w:color="auto"/>
        </w:pBdr>
        <w:rPr>
          <w:rFonts w:ascii="Times New Roman" w:hAnsi="Times New Roman"/>
          <w:sz w:val="44"/>
        </w:rPr>
      </w:pPr>
      <w:bookmarkStart w:id="0" w:name="_Toc41028675"/>
      <w:bookmarkStart w:id="1" w:name="_Toc51399126"/>
    </w:p>
    <w:p w:rsidR="00E65451" w:rsidRPr="00307210" w:rsidRDefault="00E65451" w:rsidP="00E65451">
      <w:pPr>
        <w:pStyle w:val="Header"/>
        <w:pBdr>
          <w:bottom w:val="none" w:sz="0" w:space="0" w:color="auto"/>
        </w:pBdr>
        <w:rPr>
          <w:rFonts w:ascii="Times New Roman" w:hAnsi="Times New Roman"/>
          <w:sz w:val="44"/>
        </w:rPr>
      </w:pPr>
    </w:p>
    <w:tbl>
      <w:tblPr>
        <w:tblW w:w="0" w:type="auto"/>
        <w:tblLook w:val="04A0"/>
      </w:tblPr>
      <w:tblGrid>
        <w:gridCol w:w="5148"/>
        <w:gridCol w:w="5148"/>
      </w:tblGrid>
      <w:tr w:rsidR="00A43B9D" w:rsidRPr="00787BA1" w:rsidTr="00787BA1">
        <w:tc>
          <w:tcPr>
            <w:tcW w:w="5148" w:type="dxa"/>
            <w:vAlign w:val="bottom"/>
          </w:tcPr>
          <w:p w:rsidR="00A43B9D" w:rsidRPr="00787BA1" w:rsidRDefault="00A43B9D" w:rsidP="00787BA1">
            <w:pPr>
              <w:pStyle w:val="title"/>
              <w:spacing w:before="60" w:after="60"/>
              <w:jc w:val="left"/>
              <w:rPr>
                <w:rFonts w:ascii="Calibri" w:hAnsi="Calibri"/>
                <w:sz w:val="48"/>
                <w:szCs w:val="48"/>
              </w:rPr>
            </w:pPr>
          </w:p>
        </w:tc>
        <w:tc>
          <w:tcPr>
            <w:tcW w:w="5148" w:type="dxa"/>
            <w:vAlign w:val="bottom"/>
          </w:tcPr>
          <w:p w:rsidR="00A43B9D" w:rsidRPr="00787BA1" w:rsidRDefault="00732AB5" w:rsidP="00A43B9D">
            <w:pPr>
              <w:pStyle w:val="title"/>
              <w:rPr>
                <w:rFonts w:ascii="Calibri" w:hAnsi="Calibri"/>
                <w:sz w:val="40"/>
                <w:szCs w:val="40"/>
              </w:rPr>
            </w:pPr>
            <w:r w:rsidRPr="00732AB5">
              <w:rPr>
                <w:rFonts w:ascii="Calibri" w:hAnsi="Calibri"/>
                <w:noProof/>
                <w:sz w:val="40"/>
                <w:szCs w:val="40"/>
              </w:rPr>
              <w:drawing>
                <wp:inline distT="0" distB="0" distL="0" distR="0">
                  <wp:extent cx="584835" cy="723265"/>
                  <wp:effectExtent l="19050" t="0" r="5715" b="0"/>
                  <wp:docPr id="3" name="Picture 1" descr="image004.jpg"/>
                  <wp:cNvGraphicFramePr/>
                  <a:graphic xmlns:a="http://schemas.openxmlformats.org/drawingml/2006/main">
                    <a:graphicData uri="http://schemas.openxmlformats.org/drawingml/2006/picture">
                      <pic:pic xmlns:pic="http://schemas.openxmlformats.org/drawingml/2006/picture">
                        <pic:nvPicPr>
                          <pic:cNvPr id="0" name="Picture 1" descr="image004.jpg"/>
                          <pic:cNvPicPr>
                            <a:picLocks noChangeAspect="1" noChangeArrowheads="1"/>
                          </pic:cNvPicPr>
                        </pic:nvPicPr>
                        <pic:blipFill>
                          <a:blip r:embed="rId11" cstate="print"/>
                          <a:srcRect/>
                          <a:stretch>
                            <a:fillRect/>
                          </a:stretch>
                        </pic:blipFill>
                        <pic:spPr bwMode="auto">
                          <a:xfrm>
                            <a:off x="0" y="0"/>
                            <a:ext cx="584835" cy="723265"/>
                          </a:xfrm>
                          <a:prstGeom prst="rect">
                            <a:avLst/>
                          </a:prstGeom>
                          <a:noFill/>
                          <a:ln w="9525">
                            <a:noFill/>
                            <a:miter lim="800000"/>
                            <a:headEnd/>
                            <a:tailEnd/>
                          </a:ln>
                        </pic:spPr>
                      </pic:pic>
                    </a:graphicData>
                  </a:graphic>
                </wp:inline>
              </w:drawing>
            </w:r>
          </w:p>
        </w:tc>
      </w:tr>
    </w:tbl>
    <w:p w:rsidR="00E65451" w:rsidRDefault="00E65451" w:rsidP="00E65451">
      <w:pPr>
        <w:jc w:val="right"/>
        <w:rPr>
          <w:color w:val="333399"/>
          <w:sz w:val="44"/>
        </w:rPr>
      </w:pPr>
    </w:p>
    <w:p w:rsidR="001C49F5" w:rsidRPr="00307210" w:rsidRDefault="001C49F5" w:rsidP="00575C75">
      <w:pPr>
        <w:pBdr>
          <w:bottom w:val="single" w:sz="36" w:space="1" w:color="B32018"/>
        </w:pBdr>
        <w:rPr>
          <w:color w:val="333399"/>
          <w:sz w:val="44"/>
        </w:rPr>
      </w:pPr>
    </w:p>
    <w:p w:rsidR="00AF28C7" w:rsidRPr="00A43B9D" w:rsidRDefault="00AF28C7" w:rsidP="00A43B9D">
      <w:pPr>
        <w:pStyle w:val="title"/>
        <w:spacing w:before="0"/>
        <w:rPr>
          <w:rFonts w:ascii="Calibri" w:hAnsi="Calibri"/>
          <w:sz w:val="48"/>
          <w:szCs w:val="48"/>
        </w:rPr>
      </w:pPr>
    </w:p>
    <w:p w:rsidR="00A43B9D" w:rsidRPr="00575C75" w:rsidRDefault="00732AB5" w:rsidP="00A01134">
      <w:pPr>
        <w:pStyle w:val="title"/>
        <w:rPr>
          <w:rFonts w:ascii="Calibri" w:hAnsi="Calibri"/>
          <w:color w:val="5A471C"/>
          <w:sz w:val="64"/>
          <w:szCs w:val="64"/>
        </w:rPr>
      </w:pPr>
      <w:r w:rsidRPr="006E3478">
        <w:rPr>
          <w:rFonts w:ascii="Calibri" w:hAnsi="Calibri"/>
          <w:color w:val="943634" w:themeColor="accent2" w:themeShade="BF"/>
          <w:sz w:val="48"/>
          <w:szCs w:val="48"/>
        </w:rPr>
        <w:t>Redbox</w:t>
      </w:r>
      <w:r w:rsidR="0086434E">
        <w:rPr>
          <w:rFonts w:ascii="Calibri" w:hAnsi="Calibri"/>
          <w:color w:val="5A471C"/>
          <w:sz w:val="48"/>
          <w:szCs w:val="48"/>
        </w:rPr>
        <w:t xml:space="preserve"> </w:t>
      </w:r>
      <w:r w:rsidR="00FB26FC">
        <w:rPr>
          <w:rFonts w:ascii="Calibri" w:hAnsi="Calibri"/>
          <w:color w:val="5A471C"/>
          <w:sz w:val="48"/>
          <w:szCs w:val="48"/>
        </w:rPr>
        <w:t>Bing Bar app specs</w:t>
      </w:r>
    </w:p>
    <w:p w:rsidR="00A43B9D" w:rsidRDefault="00732AB5" w:rsidP="00A43B9D">
      <w:pPr>
        <w:pStyle w:val="title"/>
        <w:spacing w:before="120"/>
        <w:rPr>
          <w:rFonts w:ascii="Calibri" w:hAnsi="Calibri"/>
          <w:color w:val="000000"/>
          <w:sz w:val="64"/>
          <w:szCs w:val="64"/>
        </w:rPr>
      </w:pPr>
      <w:r>
        <w:rPr>
          <w:rFonts w:ascii="Calibri" w:hAnsi="Calibri"/>
          <w:color w:val="000000"/>
          <w:sz w:val="64"/>
          <w:szCs w:val="64"/>
        </w:rPr>
        <w:t>Specifications</w:t>
      </w:r>
      <w:r w:rsidR="00AF28C7" w:rsidRPr="00575C75">
        <w:rPr>
          <w:rFonts w:ascii="Calibri" w:hAnsi="Calibri"/>
          <w:color w:val="000000"/>
          <w:sz w:val="64"/>
          <w:szCs w:val="64"/>
        </w:rPr>
        <w:t xml:space="preserve"> </w:t>
      </w:r>
      <w:r w:rsidR="00603100" w:rsidRPr="00575C75">
        <w:rPr>
          <w:rFonts w:ascii="Calibri" w:hAnsi="Calibri"/>
          <w:color w:val="000000"/>
          <w:sz w:val="64"/>
          <w:szCs w:val="64"/>
        </w:rPr>
        <w:t>Document</w:t>
      </w:r>
    </w:p>
    <w:p w:rsidR="00EE3133" w:rsidRPr="00EE3133" w:rsidRDefault="00EE3133" w:rsidP="00A43B9D">
      <w:pPr>
        <w:pStyle w:val="title"/>
        <w:spacing w:before="120"/>
        <w:rPr>
          <w:rFonts w:ascii="Calibri" w:hAnsi="Calibri"/>
          <w:i/>
          <w:color w:val="000000"/>
          <w:sz w:val="36"/>
          <w:szCs w:val="36"/>
        </w:rPr>
      </w:pPr>
      <w:r w:rsidRPr="00EE3133">
        <w:rPr>
          <w:rFonts w:ascii="Calibri" w:hAnsi="Calibri"/>
          <w:i/>
          <w:color w:val="000000"/>
          <w:sz w:val="36"/>
          <w:szCs w:val="36"/>
        </w:rPr>
        <w:t>Version 1.</w:t>
      </w:r>
      <w:r w:rsidR="00FB26FC">
        <w:rPr>
          <w:rFonts w:ascii="Calibri" w:hAnsi="Calibri"/>
          <w:i/>
          <w:color w:val="000000"/>
          <w:sz w:val="36"/>
          <w:szCs w:val="36"/>
        </w:rPr>
        <w:t>0</w:t>
      </w:r>
    </w:p>
    <w:p w:rsidR="002C7A64" w:rsidRPr="00307210" w:rsidRDefault="002C7A64" w:rsidP="00575C75">
      <w:pPr>
        <w:pBdr>
          <w:bottom w:val="single" w:sz="36" w:space="1" w:color="B32018"/>
        </w:pBdr>
        <w:rPr>
          <w:color w:val="333399"/>
          <w:sz w:val="44"/>
        </w:rPr>
      </w:pPr>
    </w:p>
    <w:p w:rsidR="00E65451" w:rsidRDefault="00E65451" w:rsidP="00E65451">
      <w:pPr>
        <w:rPr>
          <w:b/>
          <w:sz w:val="18"/>
          <w:szCs w:val="18"/>
        </w:rPr>
      </w:pPr>
    </w:p>
    <w:p w:rsidR="00067FC6" w:rsidRDefault="00067FC6" w:rsidP="00E65451">
      <w:pPr>
        <w:rPr>
          <w:b/>
          <w:sz w:val="18"/>
          <w:szCs w:val="18"/>
        </w:rPr>
      </w:pPr>
    </w:p>
    <w:p w:rsidR="00E65CFD" w:rsidRDefault="00E65CFD" w:rsidP="00E65451">
      <w:pPr>
        <w:rPr>
          <w:b/>
          <w:sz w:val="18"/>
          <w:szCs w:val="18"/>
        </w:rPr>
      </w:pPr>
    </w:p>
    <w:p w:rsidR="00E65CFD" w:rsidRDefault="00E65CFD" w:rsidP="00E65451">
      <w:pPr>
        <w:rPr>
          <w:b/>
          <w:sz w:val="18"/>
          <w:szCs w:val="18"/>
        </w:rPr>
      </w:pPr>
    </w:p>
    <w:p w:rsidR="00E65CFD" w:rsidRDefault="00E65CFD" w:rsidP="00E65451">
      <w:pPr>
        <w:rPr>
          <w:b/>
          <w:sz w:val="18"/>
          <w:szCs w:val="18"/>
        </w:rPr>
      </w:pPr>
    </w:p>
    <w:p w:rsidR="00E65CFD" w:rsidRDefault="00E65CFD" w:rsidP="00E65451">
      <w:pPr>
        <w:rPr>
          <w:b/>
          <w:sz w:val="18"/>
          <w:szCs w:val="18"/>
        </w:rPr>
      </w:pPr>
    </w:p>
    <w:p w:rsidR="00E65CFD" w:rsidRDefault="00E65CFD" w:rsidP="00E65CFD">
      <w:pPr>
        <w:pStyle w:val="title"/>
        <w:rPr>
          <w:rFonts w:ascii="Calibri" w:hAnsi="Calibri"/>
          <w:sz w:val="36"/>
          <w:szCs w:val="36"/>
        </w:rPr>
      </w:pPr>
    </w:p>
    <w:p w:rsidR="00E65CFD" w:rsidRDefault="00E65CFD" w:rsidP="00E65CFD">
      <w:pPr>
        <w:pStyle w:val="title"/>
        <w:rPr>
          <w:rFonts w:ascii="Calibri" w:hAnsi="Calibri"/>
          <w:sz w:val="36"/>
          <w:szCs w:val="36"/>
        </w:rPr>
      </w:pPr>
    </w:p>
    <w:p w:rsidR="00E65CFD" w:rsidRDefault="00E65CFD" w:rsidP="00E65CFD">
      <w:pPr>
        <w:pStyle w:val="title"/>
        <w:rPr>
          <w:rFonts w:ascii="Calibri" w:hAnsi="Calibri"/>
          <w:sz w:val="36"/>
          <w:szCs w:val="36"/>
        </w:rPr>
      </w:pPr>
    </w:p>
    <w:p w:rsidR="00E65CFD" w:rsidRDefault="00E65CFD" w:rsidP="00E65451">
      <w:pPr>
        <w:rPr>
          <w:b/>
          <w:sz w:val="18"/>
          <w:szCs w:val="18"/>
        </w:rPr>
      </w:pPr>
    </w:p>
    <w:p w:rsidR="00067FC6" w:rsidRDefault="00067FC6" w:rsidP="00E65451">
      <w:pPr>
        <w:rPr>
          <w:b/>
          <w:sz w:val="18"/>
          <w:szCs w:val="18"/>
        </w:rPr>
      </w:pPr>
    </w:p>
    <w:p w:rsidR="00067FC6" w:rsidRDefault="00067FC6" w:rsidP="00E65451">
      <w:pPr>
        <w:rPr>
          <w:b/>
          <w:sz w:val="18"/>
          <w:szCs w:val="18"/>
        </w:rPr>
      </w:pPr>
    </w:p>
    <w:p w:rsidR="00647E07" w:rsidRDefault="00647E07" w:rsidP="00E65451">
      <w:pPr>
        <w:rPr>
          <w:b/>
          <w:sz w:val="18"/>
          <w:szCs w:val="18"/>
        </w:rPr>
      </w:pPr>
    </w:p>
    <w:p w:rsidR="00AF28C7" w:rsidRPr="007F6B4E" w:rsidRDefault="00647E07" w:rsidP="00BD62E7">
      <w:pPr>
        <w:pBdr>
          <w:bottom w:val="single" w:sz="24" w:space="1" w:color="B32018"/>
        </w:pBdr>
        <w:rPr>
          <w:rFonts w:ascii="Tahoma" w:hAnsi="Tahoma" w:cs="Tahoma"/>
          <w:b/>
        </w:rPr>
      </w:pPr>
      <w:r>
        <w:rPr>
          <w:b/>
          <w:sz w:val="18"/>
          <w:szCs w:val="18"/>
        </w:rPr>
        <w:br w:type="page"/>
      </w:r>
      <w:r w:rsidR="00575C75">
        <w:rPr>
          <w:rFonts w:ascii="Tahoma" w:hAnsi="Tahoma" w:cs="Tahoma"/>
          <w:b/>
        </w:rPr>
        <w:lastRenderedPageBreak/>
        <w:t>DOCUMENT HISTORY</w:t>
      </w:r>
    </w:p>
    <w:p w:rsidR="00AF28C7" w:rsidRPr="00A01134" w:rsidRDefault="00AF28C7" w:rsidP="00AF28C7">
      <w:pPr>
        <w:spacing w:before="120"/>
      </w:pPr>
    </w:p>
    <w:tbl>
      <w:tblPr>
        <w:tblW w:w="0" w:type="auto"/>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1E0"/>
      </w:tblPr>
      <w:tblGrid>
        <w:gridCol w:w="973"/>
        <w:gridCol w:w="1431"/>
        <w:gridCol w:w="5532"/>
        <w:gridCol w:w="2144"/>
      </w:tblGrid>
      <w:tr w:rsidR="00AF28C7" w:rsidRPr="00CA6485" w:rsidTr="00BD62E7">
        <w:tc>
          <w:tcPr>
            <w:tcW w:w="973" w:type="dxa"/>
            <w:tcBorders>
              <w:top w:val="double" w:sz="4" w:space="0" w:color="auto"/>
              <w:bottom w:val="single" w:sz="4" w:space="0" w:color="000000"/>
            </w:tcBorders>
            <w:shd w:val="clear" w:color="auto" w:fill="E9E3DB"/>
          </w:tcPr>
          <w:p w:rsidR="00AF28C7" w:rsidRPr="00AC3DD1" w:rsidRDefault="00AF28C7" w:rsidP="00AF28C7">
            <w:pPr>
              <w:spacing w:before="60" w:after="60"/>
              <w:jc w:val="center"/>
              <w:rPr>
                <w:rFonts w:ascii="Tahoma" w:hAnsi="Tahoma" w:cs="Tahoma"/>
                <w:b/>
                <w:sz w:val="18"/>
                <w:szCs w:val="18"/>
              </w:rPr>
            </w:pPr>
            <w:r w:rsidRPr="00AC3DD1">
              <w:rPr>
                <w:rFonts w:ascii="Tahoma" w:hAnsi="Tahoma" w:cs="Tahoma"/>
                <w:b/>
                <w:sz w:val="18"/>
                <w:szCs w:val="18"/>
              </w:rPr>
              <w:t>Version</w:t>
            </w:r>
          </w:p>
        </w:tc>
        <w:tc>
          <w:tcPr>
            <w:tcW w:w="1431" w:type="dxa"/>
            <w:tcBorders>
              <w:top w:val="double" w:sz="4" w:space="0" w:color="auto"/>
              <w:bottom w:val="single" w:sz="4" w:space="0" w:color="000000"/>
            </w:tcBorders>
            <w:shd w:val="clear" w:color="auto" w:fill="E9E3DB"/>
          </w:tcPr>
          <w:p w:rsidR="00AF28C7" w:rsidRPr="00AC3DD1" w:rsidRDefault="00AF28C7" w:rsidP="00AF28C7">
            <w:pPr>
              <w:spacing w:before="60" w:after="60"/>
              <w:jc w:val="center"/>
              <w:rPr>
                <w:rFonts w:ascii="Tahoma" w:hAnsi="Tahoma" w:cs="Tahoma"/>
                <w:b/>
                <w:sz w:val="18"/>
                <w:szCs w:val="18"/>
              </w:rPr>
            </w:pPr>
            <w:r w:rsidRPr="00AC3DD1">
              <w:rPr>
                <w:rFonts w:ascii="Tahoma" w:hAnsi="Tahoma" w:cs="Tahoma"/>
                <w:b/>
                <w:sz w:val="18"/>
                <w:szCs w:val="18"/>
              </w:rPr>
              <w:t>Date</w:t>
            </w:r>
          </w:p>
        </w:tc>
        <w:tc>
          <w:tcPr>
            <w:tcW w:w="5532" w:type="dxa"/>
            <w:tcBorders>
              <w:top w:val="double" w:sz="4" w:space="0" w:color="auto"/>
              <w:bottom w:val="single" w:sz="4" w:space="0" w:color="000000"/>
            </w:tcBorders>
            <w:shd w:val="clear" w:color="auto" w:fill="E9E3DB"/>
          </w:tcPr>
          <w:p w:rsidR="00AF28C7" w:rsidRPr="00AC3DD1" w:rsidRDefault="00AF28C7" w:rsidP="00AF28C7">
            <w:pPr>
              <w:spacing w:before="60" w:after="60"/>
              <w:jc w:val="center"/>
              <w:rPr>
                <w:rFonts w:ascii="Tahoma" w:hAnsi="Tahoma" w:cs="Tahoma"/>
                <w:b/>
                <w:sz w:val="18"/>
                <w:szCs w:val="18"/>
              </w:rPr>
            </w:pPr>
            <w:r w:rsidRPr="00AC3DD1">
              <w:rPr>
                <w:rFonts w:ascii="Tahoma" w:hAnsi="Tahoma" w:cs="Tahoma"/>
                <w:b/>
                <w:sz w:val="18"/>
                <w:szCs w:val="18"/>
              </w:rPr>
              <w:t>Description</w:t>
            </w:r>
          </w:p>
        </w:tc>
        <w:tc>
          <w:tcPr>
            <w:tcW w:w="2144" w:type="dxa"/>
            <w:tcBorders>
              <w:top w:val="double" w:sz="4" w:space="0" w:color="auto"/>
              <w:bottom w:val="single" w:sz="4" w:space="0" w:color="000000"/>
            </w:tcBorders>
            <w:shd w:val="clear" w:color="auto" w:fill="E9E3DB"/>
          </w:tcPr>
          <w:p w:rsidR="00AF28C7" w:rsidRPr="00AC3DD1" w:rsidRDefault="00AF28C7" w:rsidP="00AF28C7">
            <w:pPr>
              <w:spacing w:before="60" w:after="60"/>
              <w:jc w:val="center"/>
              <w:rPr>
                <w:rFonts w:ascii="Tahoma" w:hAnsi="Tahoma" w:cs="Tahoma"/>
                <w:b/>
                <w:sz w:val="18"/>
                <w:szCs w:val="18"/>
              </w:rPr>
            </w:pPr>
            <w:r w:rsidRPr="00AC3DD1">
              <w:rPr>
                <w:rFonts w:ascii="Tahoma" w:hAnsi="Tahoma" w:cs="Tahoma"/>
                <w:b/>
                <w:sz w:val="18"/>
                <w:szCs w:val="18"/>
              </w:rPr>
              <w:t>Author</w:t>
            </w:r>
          </w:p>
        </w:tc>
      </w:tr>
      <w:tr w:rsidR="00AF28C7" w:rsidRPr="00335609" w:rsidTr="00AF28C7">
        <w:tc>
          <w:tcPr>
            <w:tcW w:w="973" w:type="dxa"/>
            <w:tcBorders>
              <w:top w:val="single" w:sz="4" w:space="0" w:color="000000"/>
            </w:tcBorders>
          </w:tcPr>
          <w:p w:rsidR="00AF28C7" w:rsidRPr="00335609" w:rsidRDefault="005C12C3" w:rsidP="00AF28C7">
            <w:pPr>
              <w:spacing w:before="60" w:after="60"/>
              <w:jc w:val="center"/>
              <w:rPr>
                <w:rFonts w:ascii="Tahoma" w:hAnsi="Tahoma" w:cs="Tahoma"/>
                <w:sz w:val="18"/>
                <w:szCs w:val="18"/>
              </w:rPr>
            </w:pPr>
            <w:r w:rsidRPr="00335609">
              <w:rPr>
                <w:rFonts w:ascii="Tahoma" w:hAnsi="Tahoma" w:cs="Tahoma"/>
                <w:sz w:val="18"/>
                <w:szCs w:val="18"/>
              </w:rPr>
              <w:t>1.0</w:t>
            </w:r>
          </w:p>
        </w:tc>
        <w:tc>
          <w:tcPr>
            <w:tcW w:w="1431" w:type="dxa"/>
            <w:tcBorders>
              <w:top w:val="single" w:sz="4" w:space="0" w:color="000000"/>
            </w:tcBorders>
          </w:tcPr>
          <w:p w:rsidR="00AF28C7" w:rsidRPr="00335609" w:rsidRDefault="0086434E" w:rsidP="00FB26FC">
            <w:pPr>
              <w:spacing w:before="60" w:after="60"/>
              <w:jc w:val="center"/>
              <w:rPr>
                <w:rFonts w:ascii="Tahoma" w:hAnsi="Tahoma" w:cs="Tahoma"/>
                <w:sz w:val="18"/>
                <w:szCs w:val="18"/>
              </w:rPr>
            </w:pPr>
            <w:r w:rsidRPr="00335609">
              <w:rPr>
                <w:rFonts w:ascii="Tahoma" w:hAnsi="Tahoma" w:cs="Tahoma"/>
                <w:sz w:val="18"/>
                <w:szCs w:val="18"/>
              </w:rPr>
              <w:t>0</w:t>
            </w:r>
            <w:r w:rsidR="00FB26FC">
              <w:rPr>
                <w:rFonts w:ascii="Tahoma" w:hAnsi="Tahoma" w:cs="Tahoma"/>
                <w:sz w:val="18"/>
                <w:szCs w:val="18"/>
              </w:rPr>
              <w:t>6</w:t>
            </w:r>
            <w:r w:rsidRPr="00335609">
              <w:rPr>
                <w:rFonts w:ascii="Tahoma" w:hAnsi="Tahoma" w:cs="Tahoma"/>
                <w:sz w:val="18"/>
                <w:szCs w:val="18"/>
              </w:rPr>
              <w:t>/</w:t>
            </w:r>
            <w:r w:rsidR="00FB26FC">
              <w:rPr>
                <w:rFonts w:ascii="Tahoma" w:hAnsi="Tahoma" w:cs="Tahoma"/>
                <w:sz w:val="18"/>
                <w:szCs w:val="18"/>
              </w:rPr>
              <w:t>02</w:t>
            </w:r>
            <w:r w:rsidRPr="00335609">
              <w:rPr>
                <w:rFonts w:ascii="Tahoma" w:hAnsi="Tahoma" w:cs="Tahoma"/>
                <w:sz w:val="18"/>
                <w:szCs w:val="18"/>
              </w:rPr>
              <w:t>/2011</w:t>
            </w:r>
          </w:p>
        </w:tc>
        <w:tc>
          <w:tcPr>
            <w:tcW w:w="5532" w:type="dxa"/>
            <w:tcBorders>
              <w:top w:val="single" w:sz="4" w:space="0" w:color="000000"/>
            </w:tcBorders>
          </w:tcPr>
          <w:p w:rsidR="0086434E" w:rsidRPr="00335609" w:rsidRDefault="00AF28C7" w:rsidP="00FB26FC">
            <w:pPr>
              <w:spacing w:before="60" w:after="60"/>
              <w:rPr>
                <w:rFonts w:ascii="Tahoma" w:hAnsi="Tahoma" w:cs="Tahoma"/>
                <w:sz w:val="18"/>
                <w:szCs w:val="18"/>
              </w:rPr>
            </w:pPr>
            <w:r w:rsidRPr="00335609">
              <w:rPr>
                <w:rFonts w:ascii="Tahoma" w:hAnsi="Tahoma" w:cs="Tahoma"/>
                <w:sz w:val="18"/>
                <w:szCs w:val="18"/>
              </w:rPr>
              <w:t>Initial draft creation</w:t>
            </w:r>
            <w:r w:rsidR="00A6436D" w:rsidRPr="00335609">
              <w:rPr>
                <w:rFonts w:ascii="Tahoma" w:hAnsi="Tahoma" w:cs="Tahoma"/>
                <w:sz w:val="18"/>
                <w:szCs w:val="18"/>
              </w:rPr>
              <w:t>.</w:t>
            </w:r>
          </w:p>
        </w:tc>
        <w:tc>
          <w:tcPr>
            <w:tcW w:w="2144" w:type="dxa"/>
            <w:tcBorders>
              <w:top w:val="single" w:sz="4" w:space="0" w:color="000000"/>
            </w:tcBorders>
          </w:tcPr>
          <w:p w:rsidR="00AF28C7" w:rsidRPr="00335609" w:rsidRDefault="005C12C3" w:rsidP="00F54AB8">
            <w:pPr>
              <w:spacing w:before="60" w:after="60"/>
              <w:rPr>
                <w:rFonts w:ascii="Tahoma" w:hAnsi="Tahoma" w:cs="Tahoma"/>
                <w:sz w:val="18"/>
                <w:szCs w:val="18"/>
              </w:rPr>
            </w:pPr>
            <w:r w:rsidRPr="00335609">
              <w:rPr>
                <w:rFonts w:ascii="Tahoma" w:hAnsi="Tahoma" w:cs="Tahoma"/>
                <w:sz w:val="18"/>
                <w:szCs w:val="18"/>
              </w:rPr>
              <w:t>Viju Hullur</w:t>
            </w:r>
          </w:p>
        </w:tc>
      </w:tr>
      <w:tr w:rsidR="00592107" w:rsidRPr="00335609" w:rsidTr="00AF28C7">
        <w:tc>
          <w:tcPr>
            <w:tcW w:w="973" w:type="dxa"/>
          </w:tcPr>
          <w:p w:rsidR="00592107" w:rsidRPr="00335609" w:rsidRDefault="00592107" w:rsidP="008274FC">
            <w:pPr>
              <w:spacing w:before="60" w:after="60"/>
              <w:jc w:val="center"/>
              <w:rPr>
                <w:rFonts w:ascii="Tahoma" w:hAnsi="Tahoma" w:cs="Tahoma"/>
                <w:sz w:val="18"/>
                <w:szCs w:val="18"/>
              </w:rPr>
            </w:pPr>
          </w:p>
        </w:tc>
        <w:tc>
          <w:tcPr>
            <w:tcW w:w="1431" w:type="dxa"/>
          </w:tcPr>
          <w:p w:rsidR="00592107" w:rsidRPr="00335609" w:rsidRDefault="00592107" w:rsidP="0091649E">
            <w:pPr>
              <w:spacing w:before="60" w:after="60"/>
              <w:jc w:val="center"/>
              <w:rPr>
                <w:rFonts w:ascii="Tahoma" w:hAnsi="Tahoma" w:cs="Tahoma"/>
                <w:sz w:val="18"/>
                <w:szCs w:val="18"/>
              </w:rPr>
            </w:pPr>
          </w:p>
        </w:tc>
        <w:tc>
          <w:tcPr>
            <w:tcW w:w="5532" w:type="dxa"/>
          </w:tcPr>
          <w:p w:rsidR="00CC7344" w:rsidRPr="00335609" w:rsidRDefault="00CC7344" w:rsidP="008274FC">
            <w:pPr>
              <w:spacing w:before="60" w:after="60"/>
              <w:rPr>
                <w:rFonts w:ascii="Tahoma" w:hAnsi="Tahoma" w:cs="Tahoma"/>
                <w:sz w:val="18"/>
                <w:szCs w:val="18"/>
              </w:rPr>
            </w:pPr>
          </w:p>
        </w:tc>
        <w:tc>
          <w:tcPr>
            <w:tcW w:w="2144" w:type="dxa"/>
          </w:tcPr>
          <w:p w:rsidR="00592107" w:rsidRPr="00335609" w:rsidRDefault="00592107" w:rsidP="008274FC">
            <w:pPr>
              <w:spacing w:before="60" w:after="60"/>
              <w:rPr>
                <w:rFonts w:ascii="Tahoma" w:hAnsi="Tahoma" w:cs="Tahoma"/>
                <w:sz w:val="18"/>
                <w:szCs w:val="18"/>
              </w:rPr>
            </w:pPr>
          </w:p>
        </w:tc>
      </w:tr>
      <w:tr w:rsidR="00E55F63" w:rsidRPr="00335609" w:rsidTr="00AF28C7">
        <w:tc>
          <w:tcPr>
            <w:tcW w:w="973" w:type="dxa"/>
          </w:tcPr>
          <w:p w:rsidR="00E55F63" w:rsidRPr="00335609" w:rsidRDefault="00E55F63" w:rsidP="008274FC">
            <w:pPr>
              <w:spacing w:before="60" w:after="60"/>
              <w:jc w:val="center"/>
              <w:rPr>
                <w:rFonts w:ascii="Tahoma" w:hAnsi="Tahoma" w:cs="Tahoma"/>
                <w:sz w:val="18"/>
                <w:szCs w:val="18"/>
              </w:rPr>
            </w:pPr>
          </w:p>
        </w:tc>
        <w:tc>
          <w:tcPr>
            <w:tcW w:w="1431" w:type="dxa"/>
          </w:tcPr>
          <w:p w:rsidR="00E55F63" w:rsidRPr="00335609" w:rsidRDefault="00E55F63" w:rsidP="008274FC">
            <w:pPr>
              <w:spacing w:before="60" w:after="60"/>
              <w:jc w:val="center"/>
              <w:rPr>
                <w:rFonts w:ascii="Tahoma" w:hAnsi="Tahoma" w:cs="Tahoma"/>
                <w:sz w:val="18"/>
                <w:szCs w:val="18"/>
              </w:rPr>
            </w:pPr>
          </w:p>
        </w:tc>
        <w:tc>
          <w:tcPr>
            <w:tcW w:w="5532" w:type="dxa"/>
          </w:tcPr>
          <w:p w:rsidR="00E55F63" w:rsidRPr="00335609" w:rsidRDefault="00E55F63" w:rsidP="008274FC">
            <w:pPr>
              <w:spacing w:before="60" w:after="60"/>
              <w:rPr>
                <w:rFonts w:ascii="Tahoma" w:hAnsi="Tahoma" w:cs="Tahoma"/>
                <w:sz w:val="18"/>
                <w:szCs w:val="18"/>
              </w:rPr>
            </w:pPr>
          </w:p>
        </w:tc>
        <w:tc>
          <w:tcPr>
            <w:tcW w:w="2144" w:type="dxa"/>
          </w:tcPr>
          <w:p w:rsidR="00E55F63" w:rsidRPr="00335609" w:rsidRDefault="00E55F63" w:rsidP="008274FC">
            <w:pPr>
              <w:spacing w:before="60" w:after="60"/>
              <w:rPr>
                <w:rFonts w:ascii="Tahoma" w:hAnsi="Tahoma" w:cs="Tahoma"/>
                <w:sz w:val="18"/>
                <w:szCs w:val="18"/>
              </w:rPr>
            </w:pPr>
          </w:p>
        </w:tc>
      </w:tr>
      <w:tr w:rsidR="003610F1" w:rsidRPr="00335609" w:rsidTr="00AF28C7">
        <w:tc>
          <w:tcPr>
            <w:tcW w:w="973" w:type="dxa"/>
          </w:tcPr>
          <w:p w:rsidR="003610F1" w:rsidRDefault="003610F1" w:rsidP="008274FC">
            <w:pPr>
              <w:spacing w:before="60" w:after="60"/>
              <w:jc w:val="center"/>
              <w:rPr>
                <w:rFonts w:ascii="Tahoma" w:hAnsi="Tahoma" w:cs="Tahoma"/>
                <w:sz w:val="18"/>
                <w:szCs w:val="18"/>
              </w:rPr>
            </w:pPr>
          </w:p>
        </w:tc>
        <w:tc>
          <w:tcPr>
            <w:tcW w:w="1431" w:type="dxa"/>
          </w:tcPr>
          <w:p w:rsidR="003610F1" w:rsidRDefault="003610F1" w:rsidP="008274FC">
            <w:pPr>
              <w:spacing w:before="60" w:after="60"/>
              <w:jc w:val="center"/>
              <w:rPr>
                <w:rFonts w:ascii="Tahoma" w:hAnsi="Tahoma" w:cs="Tahoma"/>
                <w:sz w:val="18"/>
                <w:szCs w:val="18"/>
              </w:rPr>
            </w:pPr>
          </w:p>
        </w:tc>
        <w:tc>
          <w:tcPr>
            <w:tcW w:w="5532" w:type="dxa"/>
          </w:tcPr>
          <w:p w:rsidR="003610F1" w:rsidRDefault="003610F1" w:rsidP="008274FC">
            <w:pPr>
              <w:spacing w:before="60" w:after="60"/>
              <w:rPr>
                <w:rFonts w:ascii="Tahoma" w:hAnsi="Tahoma" w:cs="Tahoma"/>
                <w:sz w:val="18"/>
                <w:szCs w:val="18"/>
              </w:rPr>
            </w:pPr>
          </w:p>
        </w:tc>
        <w:tc>
          <w:tcPr>
            <w:tcW w:w="2144" w:type="dxa"/>
          </w:tcPr>
          <w:p w:rsidR="003610F1" w:rsidRDefault="003610F1" w:rsidP="008274FC">
            <w:pPr>
              <w:spacing w:before="60" w:after="60"/>
              <w:rPr>
                <w:rFonts w:ascii="Tahoma" w:hAnsi="Tahoma" w:cs="Tahoma"/>
                <w:sz w:val="18"/>
                <w:szCs w:val="18"/>
              </w:rPr>
            </w:pPr>
          </w:p>
        </w:tc>
      </w:tr>
      <w:tr w:rsidR="000A2EE4" w:rsidRPr="00335609" w:rsidTr="00AF28C7">
        <w:tc>
          <w:tcPr>
            <w:tcW w:w="973" w:type="dxa"/>
          </w:tcPr>
          <w:p w:rsidR="000A2EE4" w:rsidRDefault="000A2EE4" w:rsidP="008274FC">
            <w:pPr>
              <w:spacing w:before="60" w:after="60"/>
              <w:jc w:val="center"/>
              <w:rPr>
                <w:rFonts w:ascii="Tahoma" w:hAnsi="Tahoma" w:cs="Tahoma"/>
                <w:sz w:val="18"/>
                <w:szCs w:val="18"/>
              </w:rPr>
            </w:pPr>
          </w:p>
        </w:tc>
        <w:tc>
          <w:tcPr>
            <w:tcW w:w="1431" w:type="dxa"/>
          </w:tcPr>
          <w:p w:rsidR="000A2EE4" w:rsidRDefault="000A2EE4" w:rsidP="008274FC">
            <w:pPr>
              <w:spacing w:before="60" w:after="60"/>
              <w:jc w:val="center"/>
              <w:rPr>
                <w:rFonts w:ascii="Tahoma" w:hAnsi="Tahoma" w:cs="Tahoma"/>
                <w:sz w:val="18"/>
                <w:szCs w:val="18"/>
              </w:rPr>
            </w:pPr>
          </w:p>
        </w:tc>
        <w:tc>
          <w:tcPr>
            <w:tcW w:w="5532" w:type="dxa"/>
          </w:tcPr>
          <w:p w:rsidR="000A2EE4" w:rsidRDefault="000A2EE4" w:rsidP="008274FC">
            <w:pPr>
              <w:spacing w:before="60" w:after="60"/>
              <w:rPr>
                <w:rFonts w:ascii="Tahoma" w:hAnsi="Tahoma" w:cs="Tahoma"/>
                <w:sz w:val="18"/>
                <w:szCs w:val="18"/>
              </w:rPr>
            </w:pPr>
          </w:p>
        </w:tc>
        <w:tc>
          <w:tcPr>
            <w:tcW w:w="2144" w:type="dxa"/>
          </w:tcPr>
          <w:p w:rsidR="000A2EE4" w:rsidRDefault="000A2EE4" w:rsidP="008274FC">
            <w:pPr>
              <w:spacing w:before="60" w:after="60"/>
              <w:rPr>
                <w:rFonts w:ascii="Tahoma" w:hAnsi="Tahoma" w:cs="Tahoma"/>
                <w:sz w:val="18"/>
                <w:szCs w:val="18"/>
              </w:rPr>
            </w:pPr>
          </w:p>
        </w:tc>
      </w:tr>
    </w:tbl>
    <w:p w:rsidR="00AF28C7" w:rsidRPr="00335609" w:rsidRDefault="00AF28C7" w:rsidP="00AF28C7">
      <w:pPr>
        <w:rPr>
          <w:rFonts w:ascii="Tahoma" w:hAnsi="Tahoma" w:cs="Tahoma"/>
        </w:rPr>
      </w:pPr>
    </w:p>
    <w:p w:rsidR="00AF28C7" w:rsidRPr="00335609" w:rsidRDefault="00AF28C7" w:rsidP="00AF28C7">
      <w:pPr>
        <w:rPr>
          <w:rFonts w:ascii="Tahoma" w:hAnsi="Tahoma" w:cs="Tahoma"/>
        </w:rPr>
      </w:pPr>
    </w:p>
    <w:p w:rsidR="0035591B" w:rsidRPr="00335609" w:rsidRDefault="0035591B" w:rsidP="00AF28C7">
      <w:pPr>
        <w:rPr>
          <w:rFonts w:ascii="Tahoma" w:hAnsi="Tahoma" w:cs="Tahoma"/>
        </w:rPr>
      </w:pPr>
    </w:p>
    <w:p w:rsidR="00AF28C7" w:rsidRPr="00335609" w:rsidRDefault="00575C75" w:rsidP="00BD62E7">
      <w:pPr>
        <w:pBdr>
          <w:bottom w:val="single" w:sz="24" w:space="1" w:color="B32018"/>
        </w:pBdr>
        <w:rPr>
          <w:rFonts w:ascii="Tahoma" w:hAnsi="Tahoma" w:cs="Tahoma"/>
          <w:b/>
        </w:rPr>
      </w:pPr>
      <w:r w:rsidRPr="00335609">
        <w:rPr>
          <w:rFonts w:ascii="Tahoma" w:hAnsi="Tahoma" w:cs="Tahoma"/>
          <w:b/>
        </w:rPr>
        <w:t>DOCUMENT APPROVAL</w:t>
      </w:r>
    </w:p>
    <w:p w:rsidR="00AF28C7" w:rsidRPr="00335609" w:rsidRDefault="00AF28C7" w:rsidP="00AF28C7">
      <w:pPr>
        <w:spacing w:before="120"/>
        <w:rPr>
          <w:rFonts w:ascii="Tahoma" w:hAnsi="Tahoma" w:cs="Tahoma"/>
        </w:rPr>
      </w:pPr>
    </w:p>
    <w:tbl>
      <w:tblPr>
        <w:tblW w:w="0" w:type="auto"/>
        <w:tblInd w:w="108" w:type="dxa"/>
        <w:tblBorders>
          <w:top w:val="double" w:sz="4" w:space="0" w:color="auto"/>
          <w:left w:val="double" w:sz="4" w:space="0" w:color="auto"/>
          <w:bottom w:val="double" w:sz="4" w:space="0" w:color="auto"/>
          <w:right w:val="double" w:sz="4" w:space="0" w:color="auto"/>
          <w:insideH w:val="single" w:sz="4" w:space="0" w:color="000000"/>
          <w:insideV w:val="single" w:sz="4" w:space="0" w:color="000000"/>
        </w:tblBorders>
        <w:tblLook w:val="01E0"/>
      </w:tblPr>
      <w:tblGrid>
        <w:gridCol w:w="973"/>
        <w:gridCol w:w="1431"/>
        <w:gridCol w:w="1916"/>
        <w:gridCol w:w="2880"/>
        <w:gridCol w:w="2880"/>
      </w:tblGrid>
      <w:tr w:rsidR="00AF28C7" w:rsidRPr="00335609" w:rsidTr="002B587D">
        <w:tc>
          <w:tcPr>
            <w:tcW w:w="973" w:type="dxa"/>
            <w:tcBorders>
              <w:top w:val="double" w:sz="4" w:space="0" w:color="auto"/>
              <w:bottom w:val="single" w:sz="4" w:space="0" w:color="000000"/>
            </w:tcBorders>
            <w:shd w:val="clear" w:color="auto" w:fill="E9E3DB"/>
          </w:tcPr>
          <w:p w:rsidR="00AF28C7" w:rsidRPr="00335609" w:rsidRDefault="00AF28C7" w:rsidP="00AF28C7">
            <w:pPr>
              <w:spacing w:before="60" w:after="60"/>
              <w:jc w:val="center"/>
              <w:rPr>
                <w:rFonts w:ascii="Tahoma" w:hAnsi="Tahoma" w:cs="Tahoma"/>
                <w:b/>
                <w:sz w:val="18"/>
                <w:szCs w:val="18"/>
              </w:rPr>
            </w:pPr>
            <w:r w:rsidRPr="00335609">
              <w:rPr>
                <w:rFonts w:ascii="Tahoma" w:hAnsi="Tahoma" w:cs="Tahoma"/>
                <w:b/>
                <w:sz w:val="18"/>
                <w:szCs w:val="18"/>
              </w:rPr>
              <w:t>Version</w:t>
            </w:r>
          </w:p>
        </w:tc>
        <w:tc>
          <w:tcPr>
            <w:tcW w:w="1431" w:type="dxa"/>
            <w:tcBorders>
              <w:top w:val="double" w:sz="4" w:space="0" w:color="auto"/>
              <w:bottom w:val="single" w:sz="4" w:space="0" w:color="000000"/>
            </w:tcBorders>
            <w:shd w:val="clear" w:color="auto" w:fill="E9E3DB"/>
          </w:tcPr>
          <w:p w:rsidR="00AF28C7" w:rsidRPr="00335609" w:rsidRDefault="00AF28C7" w:rsidP="00AF28C7">
            <w:pPr>
              <w:spacing w:before="60" w:after="60"/>
              <w:jc w:val="center"/>
              <w:rPr>
                <w:rFonts w:ascii="Tahoma" w:hAnsi="Tahoma" w:cs="Tahoma"/>
                <w:b/>
                <w:sz w:val="18"/>
                <w:szCs w:val="18"/>
              </w:rPr>
            </w:pPr>
            <w:r w:rsidRPr="00335609">
              <w:rPr>
                <w:rFonts w:ascii="Tahoma" w:hAnsi="Tahoma" w:cs="Tahoma"/>
                <w:b/>
                <w:sz w:val="18"/>
                <w:szCs w:val="18"/>
              </w:rPr>
              <w:t>Date</w:t>
            </w:r>
          </w:p>
        </w:tc>
        <w:tc>
          <w:tcPr>
            <w:tcW w:w="1916" w:type="dxa"/>
            <w:tcBorders>
              <w:top w:val="double" w:sz="4" w:space="0" w:color="auto"/>
              <w:bottom w:val="single" w:sz="4" w:space="0" w:color="000000"/>
            </w:tcBorders>
            <w:shd w:val="clear" w:color="auto" w:fill="E9E3DB"/>
          </w:tcPr>
          <w:p w:rsidR="00AF28C7" w:rsidRPr="00335609" w:rsidRDefault="00AF28C7" w:rsidP="00AF28C7">
            <w:pPr>
              <w:spacing w:before="60" w:after="60"/>
              <w:jc w:val="center"/>
              <w:rPr>
                <w:rFonts w:ascii="Tahoma" w:hAnsi="Tahoma" w:cs="Tahoma"/>
                <w:b/>
                <w:sz w:val="18"/>
                <w:szCs w:val="18"/>
              </w:rPr>
            </w:pPr>
            <w:r w:rsidRPr="00335609">
              <w:rPr>
                <w:rFonts w:ascii="Tahoma" w:hAnsi="Tahoma" w:cs="Tahoma"/>
                <w:b/>
                <w:sz w:val="18"/>
                <w:szCs w:val="18"/>
              </w:rPr>
              <w:t>Approver</w:t>
            </w:r>
          </w:p>
        </w:tc>
        <w:tc>
          <w:tcPr>
            <w:tcW w:w="2880" w:type="dxa"/>
            <w:tcBorders>
              <w:top w:val="double" w:sz="4" w:space="0" w:color="auto"/>
              <w:bottom w:val="single" w:sz="4" w:space="0" w:color="000000"/>
            </w:tcBorders>
            <w:shd w:val="clear" w:color="auto" w:fill="E9E3DB"/>
          </w:tcPr>
          <w:p w:rsidR="00AF28C7" w:rsidRPr="00335609" w:rsidRDefault="00AF28C7" w:rsidP="00AF28C7">
            <w:pPr>
              <w:spacing w:before="60" w:after="60"/>
              <w:jc w:val="center"/>
              <w:rPr>
                <w:rFonts w:ascii="Tahoma" w:hAnsi="Tahoma" w:cs="Tahoma"/>
                <w:b/>
                <w:sz w:val="18"/>
                <w:szCs w:val="18"/>
              </w:rPr>
            </w:pPr>
            <w:r w:rsidRPr="00335609">
              <w:rPr>
                <w:rFonts w:ascii="Tahoma" w:hAnsi="Tahoma" w:cs="Tahoma"/>
                <w:b/>
                <w:sz w:val="18"/>
                <w:szCs w:val="18"/>
              </w:rPr>
              <w:t>Role</w:t>
            </w:r>
          </w:p>
        </w:tc>
        <w:tc>
          <w:tcPr>
            <w:tcW w:w="2880" w:type="dxa"/>
            <w:tcBorders>
              <w:top w:val="double" w:sz="4" w:space="0" w:color="auto"/>
              <w:bottom w:val="single" w:sz="4" w:space="0" w:color="000000"/>
            </w:tcBorders>
            <w:shd w:val="clear" w:color="auto" w:fill="E9E3DB"/>
          </w:tcPr>
          <w:p w:rsidR="00AF28C7" w:rsidRPr="00335609" w:rsidRDefault="00AF28C7" w:rsidP="00AF28C7">
            <w:pPr>
              <w:spacing w:before="60" w:after="60"/>
              <w:jc w:val="center"/>
              <w:rPr>
                <w:rFonts w:ascii="Tahoma" w:hAnsi="Tahoma" w:cs="Tahoma"/>
                <w:b/>
                <w:sz w:val="18"/>
                <w:szCs w:val="18"/>
              </w:rPr>
            </w:pPr>
            <w:r w:rsidRPr="00335609">
              <w:rPr>
                <w:rFonts w:ascii="Tahoma" w:hAnsi="Tahoma" w:cs="Tahoma"/>
                <w:b/>
                <w:sz w:val="18"/>
                <w:szCs w:val="18"/>
              </w:rPr>
              <w:t>Comment</w:t>
            </w:r>
          </w:p>
        </w:tc>
      </w:tr>
      <w:tr w:rsidR="004C2589" w:rsidRPr="00335609" w:rsidTr="00AF28C7">
        <w:tc>
          <w:tcPr>
            <w:tcW w:w="973" w:type="dxa"/>
          </w:tcPr>
          <w:p w:rsidR="004C2589" w:rsidRPr="00335609" w:rsidRDefault="004C2589" w:rsidP="00AF28C7">
            <w:pPr>
              <w:spacing w:before="60" w:after="60"/>
              <w:jc w:val="center"/>
              <w:rPr>
                <w:rFonts w:ascii="Tahoma" w:hAnsi="Tahoma" w:cs="Tahoma"/>
                <w:sz w:val="18"/>
                <w:szCs w:val="18"/>
              </w:rPr>
            </w:pPr>
          </w:p>
        </w:tc>
        <w:tc>
          <w:tcPr>
            <w:tcW w:w="1431" w:type="dxa"/>
          </w:tcPr>
          <w:p w:rsidR="004C2589" w:rsidRPr="00335609" w:rsidRDefault="004C2589" w:rsidP="00AF28C7">
            <w:pPr>
              <w:spacing w:before="60" w:after="60"/>
              <w:jc w:val="center"/>
              <w:rPr>
                <w:rFonts w:ascii="Tahoma" w:hAnsi="Tahoma" w:cs="Tahoma"/>
                <w:sz w:val="18"/>
                <w:szCs w:val="18"/>
              </w:rPr>
            </w:pPr>
          </w:p>
        </w:tc>
        <w:tc>
          <w:tcPr>
            <w:tcW w:w="1916" w:type="dxa"/>
          </w:tcPr>
          <w:p w:rsidR="004C2589" w:rsidRPr="00335609" w:rsidRDefault="00CB74B6" w:rsidP="00AF28C7">
            <w:pPr>
              <w:spacing w:before="60" w:after="60"/>
              <w:jc w:val="both"/>
              <w:rPr>
                <w:rFonts w:ascii="Tahoma" w:hAnsi="Tahoma" w:cs="Tahoma"/>
                <w:sz w:val="18"/>
                <w:szCs w:val="18"/>
              </w:rPr>
            </w:pPr>
            <w:r>
              <w:rPr>
                <w:rFonts w:ascii="Tahoma" w:hAnsi="Tahoma" w:cs="Tahoma"/>
                <w:sz w:val="18"/>
                <w:szCs w:val="18"/>
              </w:rPr>
              <w:t>Scott Si</w:t>
            </w:r>
            <w:r w:rsidR="00FB26FC">
              <w:rPr>
                <w:rFonts w:ascii="Tahoma" w:hAnsi="Tahoma" w:cs="Tahoma"/>
                <w:sz w:val="18"/>
                <w:szCs w:val="18"/>
              </w:rPr>
              <w:t>s</w:t>
            </w:r>
            <w:r>
              <w:rPr>
                <w:rFonts w:ascii="Tahoma" w:hAnsi="Tahoma" w:cs="Tahoma"/>
                <w:sz w:val="18"/>
                <w:szCs w:val="18"/>
              </w:rPr>
              <w:t>i</w:t>
            </w:r>
            <w:r w:rsidR="00FB26FC">
              <w:rPr>
                <w:rFonts w:ascii="Tahoma" w:hAnsi="Tahoma" w:cs="Tahoma"/>
                <w:sz w:val="18"/>
                <w:szCs w:val="18"/>
              </w:rPr>
              <w:t>l</w:t>
            </w:r>
          </w:p>
        </w:tc>
        <w:tc>
          <w:tcPr>
            <w:tcW w:w="2880" w:type="dxa"/>
          </w:tcPr>
          <w:p w:rsidR="004C2589" w:rsidRPr="00335609" w:rsidRDefault="004C2589" w:rsidP="00AF28C7">
            <w:pPr>
              <w:spacing w:before="60" w:after="60"/>
              <w:rPr>
                <w:rFonts w:ascii="Tahoma" w:hAnsi="Tahoma" w:cs="Tahoma"/>
                <w:sz w:val="18"/>
                <w:szCs w:val="18"/>
              </w:rPr>
            </w:pPr>
            <w:r w:rsidRPr="00335609">
              <w:rPr>
                <w:rFonts w:ascii="Tahoma" w:hAnsi="Tahoma" w:cs="Tahoma"/>
                <w:sz w:val="18"/>
                <w:szCs w:val="18"/>
              </w:rPr>
              <w:t>PDM – Open API</w:t>
            </w:r>
          </w:p>
        </w:tc>
        <w:tc>
          <w:tcPr>
            <w:tcW w:w="2880" w:type="dxa"/>
          </w:tcPr>
          <w:p w:rsidR="004C2589" w:rsidRPr="00335609" w:rsidRDefault="004C2589" w:rsidP="00AF28C7">
            <w:pPr>
              <w:spacing w:before="60" w:after="60"/>
              <w:jc w:val="center"/>
              <w:rPr>
                <w:rFonts w:ascii="Tahoma" w:hAnsi="Tahoma" w:cs="Tahoma"/>
                <w:sz w:val="18"/>
                <w:szCs w:val="18"/>
              </w:rPr>
            </w:pPr>
          </w:p>
        </w:tc>
      </w:tr>
      <w:tr w:rsidR="004C2589" w:rsidRPr="00335609" w:rsidTr="00AF28C7">
        <w:tc>
          <w:tcPr>
            <w:tcW w:w="973" w:type="dxa"/>
          </w:tcPr>
          <w:p w:rsidR="004C2589" w:rsidRPr="00335609" w:rsidRDefault="004C2589" w:rsidP="00AF28C7">
            <w:pPr>
              <w:spacing w:before="60" w:after="60"/>
              <w:jc w:val="center"/>
              <w:rPr>
                <w:rFonts w:ascii="Tahoma" w:hAnsi="Tahoma" w:cs="Tahoma"/>
                <w:sz w:val="18"/>
                <w:szCs w:val="18"/>
              </w:rPr>
            </w:pPr>
          </w:p>
        </w:tc>
        <w:tc>
          <w:tcPr>
            <w:tcW w:w="1431" w:type="dxa"/>
          </w:tcPr>
          <w:p w:rsidR="004C2589" w:rsidRPr="00335609" w:rsidRDefault="004C2589" w:rsidP="00AF28C7">
            <w:pPr>
              <w:spacing w:before="60" w:after="60"/>
              <w:jc w:val="center"/>
              <w:rPr>
                <w:rFonts w:ascii="Tahoma" w:hAnsi="Tahoma" w:cs="Tahoma"/>
                <w:sz w:val="18"/>
                <w:szCs w:val="18"/>
              </w:rPr>
            </w:pPr>
          </w:p>
        </w:tc>
        <w:tc>
          <w:tcPr>
            <w:tcW w:w="1916" w:type="dxa"/>
          </w:tcPr>
          <w:p w:rsidR="004C2589" w:rsidRPr="00335609" w:rsidRDefault="004C2589" w:rsidP="00AF28C7">
            <w:pPr>
              <w:spacing w:before="60" w:after="60"/>
              <w:jc w:val="both"/>
              <w:rPr>
                <w:rFonts w:ascii="Tahoma" w:hAnsi="Tahoma" w:cs="Tahoma"/>
                <w:sz w:val="18"/>
                <w:szCs w:val="18"/>
              </w:rPr>
            </w:pPr>
            <w:r w:rsidRPr="00335609">
              <w:rPr>
                <w:rFonts w:ascii="Tahoma" w:hAnsi="Tahoma" w:cs="Tahoma"/>
                <w:sz w:val="18"/>
                <w:szCs w:val="18"/>
              </w:rPr>
              <w:t>Saad Rehmani</w:t>
            </w:r>
          </w:p>
        </w:tc>
        <w:tc>
          <w:tcPr>
            <w:tcW w:w="2880" w:type="dxa"/>
          </w:tcPr>
          <w:p w:rsidR="004C2589" w:rsidRPr="00335609" w:rsidRDefault="004C2589" w:rsidP="005C12C3">
            <w:pPr>
              <w:spacing w:before="60" w:after="60"/>
              <w:rPr>
                <w:rFonts w:ascii="Tahoma" w:hAnsi="Tahoma" w:cs="Tahoma"/>
                <w:sz w:val="18"/>
                <w:szCs w:val="18"/>
              </w:rPr>
            </w:pPr>
            <w:r w:rsidRPr="00335609">
              <w:rPr>
                <w:rFonts w:ascii="Tahoma" w:hAnsi="Tahoma" w:cs="Tahoma"/>
                <w:sz w:val="18"/>
                <w:szCs w:val="18"/>
              </w:rPr>
              <w:t>Director – Software Architect</w:t>
            </w:r>
          </w:p>
        </w:tc>
        <w:tc>
          <w:tcPr>
            <w:tcW w:w="2880" w:type="dxa"/>
          </w:tcPr>
          <w:p w:rsidR="004C2589" w:rsidRPr="00335609" w:rsidRDefault="004C2589" w:rsidP="00AF28C7">
            <w:pPr>
              <w:spacing w:before="60" w:after="60"/>
              <w:jc w:val="center"/>
              <w:rPr>
                <w:rFonts w:ascii="Tahoma" w:hAnsi="Tahoma" w:cs="Tahoma"/>
                <w:sz w:val="18"/>
                <w:szCs w:val="18"/>
              </w:rPr>
            </w:pPr>
          </w:p>
        </w:tc>
      </w:tr>
      <w:tr w:rsidR="004C2589" w:rsidRPr="00335609" w:rsidTr="00AF28C7">
        <w:tc>
          <w:tcPr>
            <w:tcW w:w="973" w:type="dxa"/>
          </w:tcPr>
          <w:p w:rsidR="004C2589" w:rsidRPr="00335609" w:rsidRDefault="004C2589" w:rsidP="00AF28C7">
            <w:pPr>
              <w:spacing w:before="60" w:after="60"/>
              <w:jc w:val="center"/>
              <w:rPr>
                <w:rFonts w:ascii="Tahoma" w:hAnsi="Tahoma" w:cs="Tahoma"/>
                <w:sz w:val="18"/>
                <w:szCs w:val="18"/>
              </w:rPr>
            </w:pPr>
          </w:p>
        </w:tc>
        <w:tc>
          <w:tcPr>
            <w:tcW w:w="1431" w:type="dxa"/>
          </w:tcPr>
          <w:p w:rsidR="004C2589" w:rsidRPr="00335609" w:rsidRDefault="004C2589" w:rsidP="00AF28C7">
            <w:pPr>
              <w:spacing w:before="60" w:after="60"/>
              <w:jc w:val="center"/>
              <w:rPr>
                <w:rFonts w:ascii="Tahoma" w:hAnsi="Tahoma" w:cs="Tahoma"/>
                <w:sz w:val="18"/>
                <w:szCs w:val="18"/>
              </w:rPr>
            </w:pPr>
          </w:p>
        </w:tc>
        <w:tc>
          <w:tcPr>
            <w:tcW w:w="1916" w:type="dxa"/>
          </w:tcPr>
          <w:p w:rsidR="004C2589" w:rsidRPr="00335609" w:rsidRDefault="004C2589" w:rsidP="00AF28C7">
            <w:pPr>
              <w:spacing w:before="60" w:after="60"/>
              <w:jc w:val="both"/>
              <w:rPr>
                <w:rFonts w:ascii="Tahoma" w:hAnsi="Tahoma" w:cs="Tahoma"/>
                <w:sz w:val="18"/>
                <w:szCs w:val="18"/>
              </w:rPr>
            </w:pPr>
            <w:r w:rsidRPr="00335609">
              <w:rPr>
                <w:rFonts w:ascii="Tahoma" w:hAnsi="Tahoma" w:cs="Tahoma"/>
                <w:sz w:val="18"/>
                <w:szCs w:val="18"/>
              </w:rPr>
              <w:t>Chris Rudolphi</w:t>
            </w:r>
          </w:p>
        </w:tc>
        <w:tc>
          <w:tcPr>
            <w:tcW w:w="2880" w:type="dxa"/>
          </w:tcPr>
          <w:p w:rsidR="004C2589" w:rsidRPr="00335609" w:rsidRDefault="004C2589" w:rsidP="00AC3DD1">
            <w:pPr>
              <w:spacing w:before="60" w:after="60"/>
              <w:rPr>
                <w:rFonts w:ascii="Tahoma" w:hAnsi="Tahoma" w:cs="Tahoma"/>
                <w:sz w:val="18"/>
                <w:szCs w:val="18"/>
              </w:rPr>
            </w:pPr>
            <w:r w:rsidRPr="00335609">
              <w:rPr>
                <w:rFonts w:ascii="Tahoma" w:hAnsi="Tahoma" w:cs="Tahoma"/>
                <w:sz w:val="18"/>
                <w:szCs w:val="18"/>
              </w:rPr>
              <w:t>Software Architect</w:t>
            </w:r>
          </w:p>
        </w:tc>
        <w:tc>
          <w:tcPr>
            <w:tcW w:w="2880" w:type="dxa"/>
          </w:tcPr>
          <w:p w:rsidR="004C2589" w:rsidRPr="00335609" w:rsidRDefault="004C2589" w:rsidP="00AF28C7">
            <w:pPr>
              <w:spacing w:before="60" w:after="60"/>
              <w:jc w:val="center"/>
              <w:rPr>
                <w:rFonts w:ascii="Tahoma" w:hAnsi="Tahoma" w:cs="Tahoma"/>
                <w:sz w:val="18"/>
                <w:szCs w:val="18"/>
              </w:rPr>
            </w:pPr>
          </w:p>
        </w:tc>
      </w:tr>
      <w:tr w:rsidR="004C2589" w:rsidRPr="00335609" w:rsidTr="00AF28C7">
        <w:tc>
          <w:tcPr>
            <w:tcW w:w="973" w:type="dxa"/>
          </w:tcPr>
          <w:p w:rsidR="004C2589" w:rsidRPr="00335609" w:rsidRDefault="004C2589" w:rsidP="00AF28C7">
            <w:pPr>
              <w:spacing w:before="60" w:after="60"/>
              <w:jc w:val="center"/>
              <w:rPr>
                <w:rFonts w:ascii="Tahoma" w:hAnsi="Tahoma" w:cs="Tahoma"/>
                <w:sz w:val="18"/>
                <w:szCs w:val="18"/>
              </w:rPr>
            </w:pPr>
          </w:p>
        </w:tc>
        <w:tc>
          <w:tcPr>
            <w:tcW w:w="1431" w:type="dxa"/>
          </w:tcPr>
          <w:p w:rsidR="004C2589" w:rsidRPr="00335609" w:rsidRDefault="004C2589" w:rsidP="00AF28C7">
            <w:pPr>
              <w:spacing w:before="60" w:after="60"/>
              <w:jc w:val="center"/>
              <w:rPr>
                <w:rFonts w:ascii="Tahoma" w:hAnsi="Tahoma" w:cs="Tahoma"/>
                <w:sz w:val="18"/>
                <w:szCs w:val="18"/>
              </w:rPr>
            </w:pPr>
          </w:p>
        </w:tc>
        <w:tc>
          <w:tcPr>
            <w:tcW w:w="1916" w:type="dxa"/>
          </w:tcPr>
          <w:p w:rsidR="004C2589" w:rsidRPr="00335609" w:rsidRDefault="004C2589" w:rsidP="00AF28C7">
            <w:pPr>
              <w:spacing w:before="60" w:after="60"/>
              <w:jc w:val="both"/>
              <w:rPr>
                <w:rFonts w:ascii="Tahoma" w:hAnsi="Tahoma" w:cs="Tahoma"/>
                <w:sz w:val="18"/>
                <w:szCs w:val="18"/>
              </w:rPr>
            </w:pPr>
            <w:r w:rsidRPr="00335609">
              <w:rPr>
                <w:rFonts w:ascii="Tahoma" w:hAnsi="Tahoma" w:cs="Tahoma"/>
                <w:sz w:val="18"/>
                <w:szCs w:val="18"/>
              </w:rPr>
              <w:t>Bart Dolega</w:t>
            </w:r>
          </w:p>
        </w:tc>
        <w:tc>
          <w:tcPr>
            <w:tcW w:w="2880" w:type="dxa"/>
          </w:tcPr>
          <w:p w:rsidR="004C2589" w:rsidRPr="00335609" w:rsidRDefault="004C2589" w:rsidP="00AC3DD1">
            <w:pPr>
              <w:spacing w:before="60" w:after="60"/>
              <w:rPr>
                <w:rFonts w:ascii="Tahoma" w:hAnsi="Tahoma" w:cs="Tahoma"/>
                <w:sz w:val="18"/>
                <w:szCs w:val="18"/>
              </w:rPr>
            </w:pPr>
            <w:r w:rsidRPr="00335609">
              <w:rPr>
                <w:rFonts w:ascii="Tahoma" w:hAnsi="Tahoma" w:cs="Tahoma"/>
                <w:sz w:val="18"/>
                <w:szCs w:val="18"/>
              </w:rPr>
              <w:t>Director – Software Development</w:t>
            </w:r>
          </w:p>
        </w:tc>
        <w:tc>
          <w:tcPr>
            <w:tcW w:w="2880" w:type="dxa"/>
          </w:tcPr>
          <w:p w:rsidR="004C2589" w:rsidRPr="00335609" w:rsidRDefault="004C2589" w:rsidP="00AF28C7">
            <w:pPr>
              <w:spacing w:before="60" w:after="60"/>
              <w:jc w:val="center"/>
              <w:rPr>
                <w:rFonts w:ascii="Tahoma" w:hAnsi="Tahoma" w:cs="Tahoma"/>
                <w:sz w:val="18"/>
                <w:szCs w:val="18"/>
              </w:rPr>
            </w:pPr>
          </w:p>
        </w:tc>
      </w:tr>
      <w:tr w:rsidR="004C2589" w:rsidRPr="00335609" w:rsidTr="00AF28C7">
        <w:tc>
          <w:tcPr>
            <w:tcW w:w="973" w:type="dxa"/>
          </w:tcPr>
          <w:p w:rsidR="004C2589" w:rsidRPr="00335609" w:rsidRDefault="004C2589" w:rsidP="00AF28C7">
            <w:pPr>
              <w:spacing w:before="60" w:after="60"/>
              <w:jc w:val="center"/>
              <w:rPr>
                <w:rFonts w:ascii="Tahoma" w:hAnsi="Tahoma" w:cs="Tahoma"/>
                <w:sz w:val="18"/>
                <w:szCs w:val="18"/>
              </w:rPr>
            </w:pPr>
          </w:p>
        </w:tc>
        <w:tc>
          <w:tcPr>
            <w:tcW w:w="1431" w:type="dxa"/>
          </w:tcPr>
          <w:p w:rsidR="004C2589" w:rsidRPr="00335609" w:rsidRDefault="004C2589" w:rsidP="00AF28C7">
            <w:pPr>
              <w:spacing w:before="60" w:after="60"/>
              <w:jc w:val="center"/>
              <w:rPr>
                <w:rFonts w:ascii="Tahoma" w:hAnsi="Tahoma" w:cs="Tahoma"/>
                <w:sz w:val="18"/>
                <w:szCs w:val="18"/>
              </w:rPr>
            </w:pPr>
          </w:p>
        </w:tc>
        <w:tc>
          <w:tcPr>
            <w:tcW w:w="1916" w:type="dxa"/>
          </w:tcPr>
          <w:p w:rsidR="004C2589" w:rsidRPr="00335609" w:rsidRDefault="00576358" w:rsidP="00AF28C7">
            <w:pPr>
              <w:spacing w:before="60" w:after="60"/>
              <w:jc w:val="both"/>
              <w:rPr>
                <w:rFonts w:ascii="Tahoma" w:hAnsi="Tahoma" w:cs="Tahoma"/>
                <w:sz w:val="18"/>
                <w:szCs w:val="18"/>
              </w:rPr>
            </w:pPr>
            <w:r w:rsidRPr="00335609">
              <w:rPr>
                <w:rFonts w:ascii="Tahoma" w:hAnsi="Tahoma" w:cs="Tahoma"/>
                <w:sz w:val="18"/>
                <w:szCs w:val="18"/>
              </w:rPr>
              <w:t>Kishore Adabala</w:t>
            </w:r>
          </w:p>
        </w:tc>
        <w:tc>
          <w:tcPr>
            <w:tcW w:w="2880" w:type="dxa"/>
          </w:tcPr>
          <w:p w:rsidR="004C2589" w:rsidRPr="00335609" w:rsidRDefault="004C2589" w:rsidP="00AC3DD1">
            <w:pPr>
              <w:spacing w:before="60" w:after="60"/>
              <w:rPr>
                <w:rFonts w:ascii="Tahoma" w:hAnsi="Tahoma" w:cs="Tahoma"/>
                <w:sz w:val="18"/>
                <w:szCs w:val="18"/>
              </w:rPr>
            </w:pPr>
            <w:r w:rsidRPr="00335609">
              <w:rPr>
                <w:rFonts w:ascii="Tahoma" w:hAnsi="Tahoma" w:cs="Tahoma"/>
                <w:sz w:val="18"/>
                <w:szCs w:val="18"/>
              </w:rPr>
              <w:t>Lead - QA</w:t>
            </w:r>
          </w:p>
        </w:tc>
        <w:tc>
          <w:tcPr>
            <w:tcW w:w="2880" w:type="dxa"/>
          </w:tcPr>
          <w:p w:rsidR="004C2589" w:rsidRPr="00335609" w:rsidRDefault="004C2589" w:rsidP="00AF28C7">
            <w:pPr>
              <w:spacing w:before="60" w:after="60"/>
              <w:jc w:val="center"/>
              <w:rPr>
                <w:rFonts w:ascii="Tahoma" w:hAnsi="Tahoma" w:cs="Tahoma"/>
                <w:sz w:val="18"/>
                <w:szCs w:val="18"/>
              </w:rPr>
            </w:pPr>
          </w:p>
        </w:tc>
      </w:tr>
      <w:tr w:rsidR="004C2589" w:rsidRPr="00335609" w:rsidTr="00AF28C7">
        <w:tc>
          <w:tcPr>
            <w:tcW w:w="973" w:type="dxa"/>
          </w:tcPr>
          <w:p w:rsidR="004C2589" w:rsidRPr="00335609" w:rsidRDefault="004C2589" w:rsidP="00AF28C7">
            <w:pPr>
              <w:spacing w:before="60" w:after="60"/>
              <w:jc w:val="center"/>
              <w:rPr>
                <w:rFonts w:ascii="Tahoma" w:hAnsi="Tahoma" w:cs="Tahoma"/>
                <w:sz w:val="18"/>
                <w:szCs w:val="18"/>
              </w:rPr>
            </w:pPr>
          </w:p>
        </w:tc>
        <w:tc>
          <w:tcPr>
            <w:tcW w:w="1431" w:type="dxa"/>
          </w:tcPr>
          <w:p w:rsidR="004C2589" w:rsidRPr="00335609" w:rsidRDefault="004C2589" w:rsidP="00AF28C7">
            <w:pPr>
              <w:spacing w:before="60" w:after="60"/>
              <w:jc w:val="center"/>
              <w:rPr>
                <w:rFonts w:ascii="Tahoma" w:hAnsi="Tahoma" w:cs="Tahoma"/>
                <w:sz w:val="18"/>
                <w:szCs w:val="18"/>
              </w:rPr>
            </w:pPr>
          </w:p>
        </w:tc>
        <w:tc>
          <w:tcPr>
            <w:tcW w:w="1916" w:type="dxa"/>
          </w:tcPr>
          <w:p w:rsidR="004C2589" w:rsidRPr="00335609" w:rsidRDefault="004C2589" w:rsidP="00AF28C7">
            <w:pPr>
              <w:spacing w:before="60" w:after="60"/>
              <w:jc w:val="both"/>
              <w:rPr>
                <w:rFonts w:ascii="Tahoma" w:hAnsi="Tahoma" w:cs="Tahoma"/>
                <w:sz w:val="18"/>
                <w:szCs w:val="18"/>
              </w:rPr>
            </w:pPr>
          </w:p>
        </w:tc>
        <w:tc>
          <w:tcPr>
            <w:tcW w:w="2880" w:type="dxa"/>
          </w:tcPr>
          <w:p w:rsidR="004C2589" w:rsidRPr="00335609" w:rsidRDefault="004C2589" w:rsidP="00AC3DD1">
            <w:pPr>
              <w:spacing w:before="60" w:after="60"/>
              <w:rPr>
                <w:rFonts w:ascii="Tahoma" w:hAnsi="Tahoma" w:cs="Tahoma"/>
                <w:sz w:val="18"/>
                <w:szCs w:val="18"/>
              </w:rPr>
            </w:pPr>
          </w:p>
        </w:tc>
        <w:tc>
          <w:tcPr>
            <w:tcW w:w="2880" w:type="dxa"/>
          </w:tcPr>
          <w:p w:rsidR="004C2589" w:rsidRPr="00335609" w:rsidRDefault="004C2589" w:rsidP="00AF28C7">
            <w:pPr>
              <w:spacing w:before="60" w:after="60"/>
              <w:jc w:val="center"/>
              <w:rPr>
                <w:rFonts w:ascii="Tahoma" w:hAnsi="Tahoma" w:cs="Tahoma"/>
                <w:sz w:val="18"/>
                <w:szCs w:val="18"/>
              </w:rPr>
            </w:pPr>
          </w:p>
        </w:tc>
      </w:tr>
    </w:tbl>
    <w:p w:rsidR="00EF2D71" w:rsidRPr="007F6B4E" w:rsidRDefault="00AF28C7" w:rsidP="00B50A7A">
      <w:pPr>
        <w:pBdr>
          <w:bottom w:val="single" w:sz="24" w:space="1" w:color="B32018"/>
        </w:pBdr>
        <w:rPr>
          <w:rFonts w:ascii="Tahoma" w:hAnsi="Tahoma" w:cs="Tahoma"/>
          <w:b/>
        </w:rPr>
      </w:pPr>
      <w:r>
        <w:br w:type="page"/>
      </w:r>
      <w:bookmarkEnd w:id="0"/>
      <w:bookmarkEnd w:id="1"/>
      <w:r w:rsidR="00575C75">
        <w:rPr>
          <w:rFonts w:ascii="Tahoma" w:hAnsi="Tahoma" w:cs="Tahoma"/>
          <w:b/>
        </w:rPr>
        <w:lastRenderedPageBreak/>
        <w:t>TABLE OF CONTENTS</w:t>
      </w:r>
    </w:p>
    <w:p w:rsidR="00A01134" w:rsidRPr="00A01134" w:rsidRDefault="00A01134" w:rsidP="00A01134"/>
    <w:p w:rsidR="0044450C" w:rsidRDefault="00BA076D">
      <w:pPr>
        <w:pStyle w:val="TOC1"/>
        <w:tabs>
          <w:tab w:val="right" w:leader="dot" w:pos="10070"/>
        </w:tabs>
        <w:rPr>
          <w:rFonts w:asciiTheme="minorHAnsi" w:eastAsiaTheme="minorEastAsia" w:hAnsiTheme="minorHAnsi" w:cstheme="minorBidi"/>
          <w:b w:val="0"/>
          <w:bCs w:val="0"/>
          <w:caps w:val="0"/>
          <w:noProof/>
          <w:sz w:val="22"/>
          <w:szCs w:val="22"/>
        </w:rPr>
      </w:pPr>
      <w:r w:rsidRPr="00BA076D">
        <w:fldChar w:fldCharType="begin"/>
      </w:r>
      <w:r w:rsidR="00575C75">
        <w:instrText xml:space="preserve"> TOC \o "1-3" \u </w:instrText>
      </w:r>
      <w:r w:rsidRPr="00BA076D">
        <w:fldChar w:fldCharType="separate"/>
      </w:r>
      <w:r w:rsidR="0044450C">
        <w:rPr>
          <w:noProof/>
        </w:rPr>
        <w:t>1 INTRODUCTION</w:t>
      </w:r>
      <w:r w:rsidR="0044450C">
        <w:rPr>
          <w:noProof/>
        </w:rPr>
        <w:tab/>
      </w:r>
      <w:r>
        <w:rPr>
          <w:noProof/>
        </w:rPr>
        <w:fldChar w:fldCharType="begin"/>
      </w:r>
      <w:r w:rsidR="0044450C">
        <w:rPr>
          <w:noProof/>
        </w:rPr>
        <w:instrText xml:space="preserve"> PAGEREF _Toc294877175 \h </w:instrText>
      </w:r>
      <w:r>
        <w:rPr>
          <w:noProof/>
        </w:rPr>
      </w:r>
      <w:r>
        <w:rPr>
          <w:noProof/>
        </w:rPr>
        <w:fldChar w:fldCharType="separate"/>
      </w:r>
      <w:r w:rsidR="0044450C">
        <w:rPr>
          <w:noProof/>
        </w:rPr>
        <w:t>4</w:t>
      </w:r>
      <w:r>
        <w:rPr>
          <w:noProof/>
        </w:rPr>
        <w:fldChar w:fldCharType="end"/>
      </w:r>
    </w:p>
    <w:p w:rsidR="0044450C" w:rsidRDefault="0044450C">
      <w:pPr>
        <w:pStyle w:val="TOC2"/>
        <w:tabs>
          <w:tab w:val="right" w:leader="dot" w:pos="10070"/>
        </w:tabs>
        <w:rPr>
          <w:rFonts w:asciiTheme="minorHAnsi" w:eastAsiaTheme="minorEastAsia" w:hAnsiTheme="minorHAnsi" w:cstheme="minorBidi"/>
          <w:smallCaps w:val="0"/>
          <w:noProof/>
          <w:sz w:val="22"/>
          <w:szCs w:val="22"/>
        </w:rPr>
      </w:pPr>
      <w:r>
        <w:rPr>
          <w:noProof/>
        </w:rPr>
        <w:t>1.1 Project Background</w:t>
      </w:r>
      <w:r>
        <w:rPr>
          <w:noProof/>
        </w:rPr>
        <w:tab/>
      </w:r>
      <w:r w:rsidR="00BA076D">
        <w:rPr>
          <w:noProof/>
        </w:rPr>
        <w:fldChar w:fldCharType="begin"/>
      </w:r>
      <w:r>
        <w:rPr>
          <w:noProof/>
        </w:rPr>
        <w:instrText xml:space="preserve"> PAGEREF _Toc294877176 \h </w:instrText>
      </w:r>
      <w:r w:rsidR="00BA076D">
        <w:rPr>
          <w:noProof/>
        </w:rPr>
      </w:r>
      <w:r w:rsidR="00BA076D">
        <w:rPr>
          <w:noProof/>
        </w:rPr>
        <w:fldChar w:fldCharType="separate"/>
      </w:r>
      <w:r>
        <w:rPr>
          <w:noProof/>
        </w:rPr>
        <w:t>4</w:t>
      </w:r>
      <w:r w:rsidR="00BA076D">
        <w:rPr>
          <w:noProof/>
        </w:rPr>
        <w:fldChar w:fldCharType="end"/>
      </w:r>
    </w:p>
    <w:p w:rsidR="0044450C" w:rsidRDefault="0044450C">
      <w:pPr>
        <w:pStyle w:val="TOC1"/>
        <w:tabs>
          <w:tab w:val="right" w:leader="dot" w:pos="10070"/>
        </w:tabs>
        <w:rPr>
          <w:rFonts w:asciiTheme="minorHAnsi" w:eastAsiaTheme="minorEastAsia" w:hAnsiTheme="minorHAnsi" w:cstheme="minorBidi"/>
          <w:b w:val="0"/>
          <w:bCs w:val="0"/>
          <w:caps w:val="0"/>
          <w:noProof/>
          <w:sz w:val="22"/>
          <w:szCs w:val="22"/>
        </w:rPr>
      </w:pPr>
      <w:r>
        <w:rPr>
          <w:noProof/>
        </w:rPr>
        <w:t>2 Bing Bar App – In SCOPE</w:t>
      </w:r>
      <w:r>
        <w:rPr>
          <w:noProof/>
        </w:rPr>
        <w:tab/>
      </w:r>
      <w:r w:rsidR="00BA076D">
        <w:rPr>
          <w:noProof/>
        </w:rPr>
        <w:fldChar w:fldCharType="begin"/>
      </w:r>
      <w:r>
        <w:rPr>
          <w:noProof/>
        </w:rPr>
        <w:instrText xml:space="preserve"> PAGEREF _Toc294877177 \h </w:instrText>
      </w:r>
      <w:r w:rsidR="00BA076D">
        <w:rPr>
          <w:noProof/>
        </w:rPr>
      </w:r>
      <w:r w:rsidR="00BA076D">
        <w:rPr>
          <w:noProof/>
        </w:rPr>
        <w:fldChar w:fldCharType="separate"/>
      </w:r>
      <w:r>
        <w:rPr>
          <w:noProof/>
        </w:rPr>
        <w:t>5</w:t>
      </w:r>
      <w:r w:rsidR="00BA076D">
        <w:rPr>
          <w:noProof/>
        </w:rPr>
        <w:fldChar w:fldCharType="end"/>
      </w:r>
    </w:p>
    <w:p w:rsidR="0044450C" w:rsidRDefault="0044450C">
      <w:pPr>
        <w:pStyle w:val="TOC1"/>
        <w:tabs>
          <w:tab w:val="right" w:leader="dot" w:pos="10070"/>
        </w:tabs>
        <w:rPr>
          <w:rFonts w:asciiTheme="minorHAnsi" w:eastAsiaTheme="minorEastAsia" w:hAnsiTheme="minorHAnsi" w:cstheme="minorBidi"/>
          <w:b w:val="0"/>
          <w:bCs w:val="0"/>
          <w:caps w:val="0"/>
          <w:noProof/>
          <w:sz w:val="22"/>
          <w:szCs w:val="22"/>
        </w:rPr>
      </w:pPr>
      <w:r>
        <w:rPr>
          <w:noProof/>
        </w:rPr>
        <w:t>3 Out of Scope</w:t>
      </w:r>
      <w:r>
        <w:rPr>
          <w:noProof/>
        </w:rPr>
        <w:tab/>
      </w:r>
      <w:r w:rsidR="00BA076D">
        <w:rPr>
          <w:noProof/>
        </w:rPr>
        <w:fldChar w:fldCharType="begin"/>
      </w:r>
      <w:r>
        <w:rPr>
          <w:noProof/>
        </w:rPr>
        <w:instrText xml:space="preserve"> PAGEREF _Toc294877178 \h </w:instrText>
      </w:r>
      <w:r w:rsidR="00BA076D">
        <w:rPr>
          <w:noProof/>
        </w:rPr>
      </w:r>
      <w:r w:rsidR="00BA076D">
        <w:rPr>
          <w:noProof/>
        </w:rPr>
        <w:fldChar w:fldCharType="separate"/>
      </w:r>
      <w:r>
        <w:rPr>
          <w:noProof/>
        </w:rPr>
        <w:t>6</w:t>
      </w:r>
      <w:r w:rsidR="00BA076D">
        <w:rPr>
          <w:noProof/>
        </w:rPr>
        <w:fldChar w:fldCharType="end"/>
      </w:r>
    </w:p>
    <w:p w:rsidR="0044450C" w:rsidRDefault="0044450C">
      <w:pPr>
        <w:pStyle w:val="TOC1"/>
        <w:tabs>
          <w:tab w:val="right" w:leader="dot" w:pos="10070"/>
        </w:tabs>
        <w:rPr>
          <w:rFonts w:asciiTheme="minorHAnsi" w:eastAsiaTheme="minorEastAsia" w:hAnsiTheme="minorHAnsi" w:cstheme="minorBidi"/>
          <w:b w:val="0"/>
          <w:bCs w:val="0"/>
          <w:caps w:val="0"/>
          <w:noProof/>
          <w:sz w:val="22"/>
          <w:szCs w:val="22"/>
        </w:rPr>
      </w:pPr>
      <w:r>
        <w:rPr>
          <w:noProof/>
        </w:rPr>
        <w:t>4 Assumptions and Dependencies -</w:t>
      </w:r>
      <w:r>
        <w:rPr>
          <w:noProof/>
        </w:rPr>
        <w:tab/>
      </w:r>
      <w:r w:rsidR="00BA076D">
        <w:rPr>
          <w:noProof/>
        </w:rPr>
        <w:fldChar w:fldCharType="begin"/>
      </w:r>
      <w:r>
        <w:rPr>
          <w:noProof/>
        </w:rPr>
        <w:instrText xml:space="preserve"> PAGEREF _Toc294877179 \h </w:instrText>
      </w:r>
      <w:r w:rsidR="00BA076D">
        <w:rPr>
          <w:noProof/>
        </w:rPr>
      </w:r>
      <w:r w:rsidR="00BA076D">
        <w:rPr>
          <w:noProof/>
        </w:rPr>
        <w:fldChar w:fldCharType="separate"/>
      </w:r>
      <w:r>
        <w:rPr>
          <w:noProof/>
        </w:rPr>
        <w:t>6</w:t>
      </w:r>
      <w:r w:rsidR="00BA076D">
        <w:rPr>
          <w:noProof/>
        </w:rPr>
        <w:fldChar w:fldCharType="end"/>
      </w:r>
    </w:p>
    <w:p w:rsidR="0044450C" w:rsidRDefault="0044450C">
      <w:pPr>
        <w:pStyle w:val="TOC1"/>
        <w:tabs>
          <w:tab w:val="right" w:leader="dot" w:pos="10070"/>
        </w:tabs>
        <w:rPr>
          <w:rFonts w:asciiTheme="minorHAnsi" w:eastAsiaTheme="minorEastAsia" w:hAnsiTheme="minorHAnsi" w:cstheme="minorBidi"/>
          <w:b w:val="0"/>
          <w:bCs w:val="0"/>
          <w:caps w:val="0"/>
          <w:noProof/>
          <w:sz w:val="22"/>
          <w:szCs w:val="22"/>
        </w:rPr>
      </w:pPr>
      <w:r>
        <w:rPr>
          <w:noProof/>
        </w:rPr>
        <w:t>5 Redbox Bing Bar – Sample Screens</w:t>
      </w:r>
      <w:r>
        <w:rPr>
          <w:noProof/>
        </w:rPr>
        <w:tab/>
      </w:r>
      <w:r w:rsidR="00BA076D">
        <w:rPr>
          <w:noProof/>
        </w:rPr>
        <w:fldChar w:fldCharType="begin"/>
      </w:r>
      <w:r>
        <w:rPr>
          <w:noProof/>
        </w:rPr>
        <w:instrText xml:space="preserve"> PAGEREF _Toc294877180 \h </w:instrText>
      </w:r>
      <w:r w:rsidR="00BA076D">
        <w:rPr>
          <w:noProof/>
        </w:rPr>
      </w:r>
      <w:r w:rsidR="00BA076D">
        <w:rPr>
          <w:noProof/>
        </w:rPr>
        <w:fldChar w:fldCharType="separate"/>
      </w:r>
      <w:r>
        <w:rPr>
          <w:noProof/>
        </w:rPr>
        <w:t>7</w:t>
      </w:r>
      <w:r w:rsidR="00BA076D">
        <w:rPr>
          <w:noProof/>
        </w:rPr>
        <w:fldChar w:fldCharType="end"/>
      </w:r>
    </w:p>
    <w:p w:rsidR="00EF2D71" w:rsidRPr="00307210" w:rsidRDefault="00BA076D">
      <w:r>
        <w:rPr>
          <w:rFonts w:ascii="Arial" w:hAnsi="Arial"/>
          <w:sz w:val="20"/>
          <w:szCs w:val="20"/>
        </w:rPr>
        <w:fldChar w:fldCharType="end"/>
      </w:r>
    </w:p>
    <w:p w:rsidR="006C35C7" w:rsidRPr="00307210" w:rsidRDefault="006C35C7" w:rsidP="006C35C7">
      <w:pPr>
        <w:sectPr w:rsidR="006C35C7" w:rsidRPr="00307210" w:rsidSect="00AF28C7">
          <w:headerReference w:type="default" r:id="rId12"/>
          <w:footerReference w:type="default" r:id="rId13"/>
          <w:pgSz w:w="12240" w:h="15840"/>
          <w:pgMar w:top="2070" w:right="1080" w:bottom="1080" w:left="1080" w:header="720" w:footer="720" w:gutter="0"/>
          <w:cols w:space="720"/>
          <w:docGrid w:linePitch="360"/>
        </w:sectPr>
      </w:pPr>
    </w:p>
    <w:p w:rsidR="00E65451" w:rsidRPr="001526DC" w:rsidRDefault="007F6B4E" w:rsidP="007D608C">
      <w:pPr>
        <w:pStyle w:val="Heading1"/>
      </w:pPr>
      <w:bookmarkStart w:id="2" w:name="_Toc294877175"/>
      <w:r w:rsidRPr="001526DC">
        <w:lastRenderedPageBreak/>
        <w:t xml:space="preserve">1 </w:t>
      </w:r>
      <w:r w:rsidR="00575C75" w:rsidRPr="001526DC">
        <w:t>INTRODUCTION</w:t>
      </w:r>
      <w:bookmarkEnd w:id="2"/>
    </w:p>
    <w:p w:rsidR="00D958BF" w:rsidRPr="001526DC" w:rsidRDefault="00D958BF" w:rsidP="00D958BF">
      <w:pPr>
        <w:jc w:val="both"/>
        <w:rPr>
          <w:rFonts w:ascii="Tahoma" w:hAnsi="Tahoma" w:cs="Tahoma"/>
          <w:sz w:val="16"/>
          <w:szCs w:val="16"/>
        </w:rPr>
      </w:pPr>
    </w:p>
    <w:p w:rsidR="00A8346E" w:rsidRPr="001526DC" w:rsidRDefault="00A8346E" w:rsidP="001E0A24">
      <w:pPr>
        <w:pStyle w:val="Heading2"/>
      </w:pPr>
      <w:bookmarkStart w:id="3" w:name="_Toc294877176"/>
      <w:r w:rsidRPr="001526DC">
        <w:t xml:space="preserve">1.1 </w:t>
      </w:r>
      <w:r w:rsidR="0027016F" w:rsidRPr="001526DC">
        <w:t xml:space="preserve">Project </w:t>
      </w:r>
      <w:r w:rsidRPr="001526DC">
        <w:t>Background</w:t>
      </w:r>
      <w:bookmarkEnd w:id="3"/>
    </w:p>
    <w:p w:rsidR="00D958BF" w:rsidRPr="001526DC" w:rsidRDefault="00D958BF" w:rsidP="00D958BF">
      <w:pPr>
        <w:jc w:val="both"/>
        <w:rPr>
          <w:rFonts w:ascii="Tahoma" w:hAnsi="Tahoma" w:cs="Tahoma"/>
          <w:sz w:val="16"/>
          <w:szCs w:val="16"/>
        </w:rPr>
      </w:pPr>
    </w:p>
    <w:p w:rsidR="008C3E77" w:rsidRDefault="00B34DBE" w:rsidP="00C829A5">
      <w:pPr>
        <w:rPr>
          <w:rFonts w:ascii="Tahoma" w:hAnsi="Tahoma" w:cs="Tahoma"/>
          <w:sz w:val="20"/>
          <w:szCs w:val="20"/>
        </w:rPr>
      </w:pPr>
      <w:r w:rsidRPr="001526DC">
        <w:rPr>
          <w:rFonts w:ascii="Tahoma" w:hAnsi="Tahoma" w:cs="Tahoma"/>
          <w:sz w:val="20"/>
          <w:szCs w:val="20"/>
        </w:rPr>
        <w:t xml:space="preserve">The purpose of </w:t>
      </w:r>
      <w:r w:rsidR="00796CE2">
        <w:rPr>
          <w:rFonts w:ascii="Tahoma" w:hAnsi="Tahoma" w:cs="Tahoma"/>
          <w:sz w:val="20"/>
          <w:szCs w:val="20"/>
        </w:rPr>
        <w:t xml:space="preserve">Redbox Bing Bar app is to </w:t>
      </w:r>
      <w:r w:rsidR="008C3E77">
        <w:rPr>
          <w:rFonts w:ascii="Tahoma" w:hAnsi="Tahoma" w:cs="Tahoma"/>
          <w:sz w:val="20"/>
          <w:szCs w:val="20"/>
        </w:rPr>
        <w:t xml:space="preserve">increase Redbox brand name awareness in the market place. Microsoft built the Bing Bar </w:t>
      </w:r>
      <w:r w:rsidR="006A2D33">
        <w:rPr>
          <w:rFonts w:ascii="Tahoma" w:hAnsi="Tahoma" w:cs="Tahoma"/>
          <w:sz w:val="20"/>
          <w:szCs w:val="20"/>
        </w:rPr>
        <w:t xml:space="preserve">app platform to </w:t>
      </w:r>
      <w:r w:rsidR="00CB74B6">
        <w:rPr>
          <w:rFonts w:ascii="Tahoma" w:hAnsi="Tahoma" w:cs="Tahoma"/>
          <w:sz w:val="20"/>
          <w:szCs w:val="20"/>
        </w:rPr>
        <w:t>allow</w:t>
      </w:r>
      <w:r w:rsidR="006A2D33">
        <w:rPr>
          <w:rFonts w:ascii="Tahoma" w:hAnsi="Tahoma" w:cs="Tahoma"/>
          <w:sz w:val="20"/>
          <w:szCs w:val="20"/>
        </w:rPr>
        <w:t xml:space="preserve"> partners to build apps (similar to </w:t>
      </w:r>
      <w:r w:rsidR="00CB74B6">
        <w:rPr>
          <w:rFonts w:ascii="Tahoma" w:hAnsi="Tahoma" w:cs="Tahoma"/>
          <w:sz w:val="20"/>
          <w:szCs w:val="20"/>
        </w:rPr>
        <w:t>mobile</w:t>
      </w:r>
      <w:r w:rsidR="006A2D33">
        <w:rPr>
          <w:rFonts w:ascii="Tahoma" w:hAnsi="Tahoma" w:cs="Tahoma"/>
          <w:sz w:val="20"/>
          <w:szCs w:val="20"/>
        </w:rPr>
        <w:t xml:space="preserve"> apps)</w:t>
      </w:r>
      <w:r w:rsidR="00787D12">
        <w:rPr>
          <w:rFonts w:ascii="Tahoma" w:hAnsi="Tahoma" w:cs="Tahoma"/>
          <w:sz w:val="20"/>
          <w:szCs w:val="20"/>
        </w:rPr>
        <w:t>.</w:t>
      </w:r>
    </w:p>
    <w:p w:rsidR="00787D12" w:rsidRDefault="00787D12" w:rsidP="00C829A5">
      <w:pPr>
        <w:rPr>
          <w:rFonts w:ascii="Tahoma" w:hAnsi="Tahoma" w:cs="Tahoma"/>
          <w:sz w:val="20"/>
          <w:szCs w:val="20"/>
        </w:rPr>
      </w:pPr>
    </w:p>
    <w:p w:rsidR="00787D12" w:rsidRDefault="00787D12" w:rsidP="00C829A5">
      <w:pPr>
        <w:rPr>
          <w:rFonts w:ascii="Tahoma" w:hAnsi="Tahoma" w:cs="Tahoma"/>
          <w:sz w:val="20"/>
          <w:szCs w:val="20"/>
        </w:rPr>
      </w:pPr>
      <w:r>
        <w:rPr>
          <w:rFonts w:ascii="Tahoma" w:hAnsi="Tahoma" w:cs="Tahoma"/>
          <w:sz w:val="20"/>
          <w:szCs w:val="20"/>
        </w:rPr>
        <w:t xml:space="preserve">Below is the description from Microsoft on Bing Bar: </w:t>
      </w:r>
    </w:p>
    <w:p w:rsidR="008C3E77" w:rsidRDefault="008C3E77" w:rsidP="00C829A5">
      <w:pPr>
        <w:rPr>
          <w:rFonts w:ascii="Tahoma" w:hAnsi="Tahoma" w:cs="Tahoma"/>
          <w:sz w:val="20"/>
          <w:szCs w:val="20"/>
        </w:rPr>
      </w:pPr>
    </w:p>
    <w:p w:rsidR="008C3E77" w:rsidRDefault="008C3E77" w:rsidP="008C3E77">
      <w:pPr>
        <w:rPr>
          <w:rFonts w:ascii="Tahoma" w:hAnsi="Tahoma" w:cs="Tahoma"/>
          <w:sz w:val="20"/>
          <w:szCs w:val="20"/>
        </w:rPr>
      </w:pPr>
      <w:r w:rsidRPr="00787D12">
        <w:rPr>
          <w:rFonts w:ascii="Tahoma" w:hAnsi="Tahoma" w:cs="Tahoma"/>
          <w:sz w:val="20"/>
          <w:szCs w:val="20"/>
        </w:rPr>
        <w:t xml:space="preserve">The Bing Bar team built Bing Bar based on this mission statement:  "We want the toolbar to be useful, unobtrusive, and anticipative. It serves your needs, gets out of the way when you don't need it, and gives you little magical moments when it presents you with information." Bing Bar apps provide quick, at-a-glance access to information, entertainment, or assistance while the user also does other activities on the web. </w:t>
      </w:r>
    </w:p>
    <w:p w:rsidR="00787D12" w:rsidRPr="00787D12" w:rsidRDefault="00787D12" w:rsidP="008C3E77">
      <w:pPr>
        <w:rPr>
          <w:rFonts w:ascii="Tahoma" w:hAnsi="Tahoma" w:cs="Tahoma"/>
          <w:sz w:val="20"/>
          <w:szCs w:val="20"/>
        </w:rPr>
      </w:pPr>
    </w:p>
    <w:p w:rsidR="008C3E77" w:rsidRDefault="008C3E77" w:rsidP="008C3E77">
      <w:pPr>
        <w:rPr>
          <w:rFonts w:ascii="Tahoma" w:hAnsi="Tahoma" w:cs="Tahoma"/>
          <w:sz w:val="20"/>
          <w:szCs w:val="20"/>
        </w:rPr>
      </w:pPr>
      <w:r w:rsidRPr="00787D12">
        <w:rPr>
          <w:rFonts w:ascii="Tahoma" w:hAnsi="Tahoma" w:cs="Tahoma"/>
          <w:sz w:val="20"/>
          <w:szCs w:val="20"/>
        </w:rPr>
        <w:t>The Bing Bar app platform lets partners extend Internet Explorer with rich, interactive apps and tools.  Unlike a web page, the Bing Bar travels with the user.  This means apps can be aware of the user’s activities and intentions.  This new app platform resides between traditional, static links found on traditional browser toolbars, and the full presentation of a web site visit. A Bing Bar app has new tools to determine a user’s goal, including access to data such as the browser URL, DOM, and search history that it can use to determine the user’s intent, help accomplish the user’s goal, or send the user to a web page. Bing Bar apps can help users stay connected to personal web services, and stay informed about topics of interest.</w:t>
      </w:r>
    </w:p>
    <w:p w:rsidR="00C828E3" w:rsidRDefault="00C828E3" w:rsidP="008C3E77">
      <w:pPr>
        <w:rPr>
          <w:rFonts w:ascii="Tahoma" w:hAnsi="Tahoma" w:cs="Tahoma"/>
          <w:sz w:val="20"/>
          <w:szCs w:val="20"/>
        </w:rPr>
      </w:pPr>
    </w:p>
    <w:p w:rsidR="00C828E3" w:rsidRDefault="00C828E3" w:rsidP="008C3E77">
      <w:pPr>
        <w:rPr>
          <w:rFonts w:ascii="Tahoma" w:hAnsi="Tahoma" w:cs="Tahoma"/>
          <w:sz w:val="20"/>
          <w:szCs w:val="20"/>
        </w:rPr>
      </w:pPr>
      <w:proofErr w:type="spellStart"/>
      <w:r>
        <w:rPr>
          <w:rFonts w:ascii="Tahoma" w:hAnsi="Tahoma" w:cs="Tahoma"/>
          <w:sz w:val="20"/>
          <w:szCs w:val="20"/>
        </w:rPr>
        <w:t>Bing’s</w:t>
      </w:r>
      <w:proofErr w:type="spellEnd"/>
      <w:r>
        <w:rPr>
          <w:rFonts w:ascii="Tahoma" w:hAnsi="Tahoma" w:cs="Tahoma"/>
          <w:sz w:val="20"/>
          <w:szCs w:val="20"/>
        </w:rPr>
        <w:t xml:space="preserve"> SDK document is location: </w:t>
      </w:r>
    </w:p>
    <w:p w:rsidR="00C828E3" w:rsidRDefault="00C828E3" w:rsidP="008C3E77">
      <w:pPr>
        <w:rPr>
          <w:rFonts w:ascii="Tahoma" w:hAnsi="Tahoma" w:cs="Tahoma"/>
          <w:sz w:val="20"/>
          <w:szCs w:val="20"/>
        </w:rPr>
      </w:pPr>
    </w:p>
    <w:p w:rsidR="00C828E3" w:rsidRDefault="00C828E3" w:rsidP="008C3E77">
      <w:pPr>
        <w:rPr>
          <w:rFonts w:ascii="Tahoma" w:hAnsi="Tahoma" w:cs="Tahoma"/>
          <w:sz w:val="20"/>
          <w:szCs w:val="20"/>
        </w:rPr>
      </w:pPr>
    </w:p>
    <w:p w:rsidR="00C828E3" w:rsidRDefault="00BA076D" w:rsidP="00C828E3">
      <w:pPr>
        <w:pStyle w:val="NormalWeb"/>
      </w:pPr>
      <w:hyperlink r:id="rId14" w:history="1">
        <w:r w:rsidR="00C828E3">
          <w:rPr>
            <w:rStyle w:val="Hyperlink"/>
            <w:rFonts w:ascii="Calibri" w:hAnsi="Calibri" w:cs="Calibri"/>
          </w:rPr>
          <w:t>https://boxoffice.redbox.com/digital/Shared%20Documents/Open%20API/z.%20Bing%20Bar%20App/Bing%20Bar%207.0%20SDK%20-%20DRAFT.DOCX</w:t>
        </w:r>
      </w:hyperlink>
    </w:p>
    <w:p w:rsidR="00C828E3" w:rsidRDefault="00C828E3" w:rsidP="008C3E77">
      <w:pPr>
        <w:rPr>
          <w:rFonts w:ascii="Tahoma" w:hAnsi="Tahoma" w:cs="Tahoma"/>
          <w:sz w:val="20"/>
          <w:szCs w:val="20"/>
        </w:rPr>
      </w:pPr>
    </w:p>
    <w:p w:rsidR="00C828E3" w:rsidRDefault="00C828E3" w:rsidP="008C3E77">
      <w:pPr>
        <w:rPr>
          <w:rFonts w:ascii="Tahoma" w:hAnsi="Tahoma" w:cs="Tahoma"/>
          <w:sz w:val="20"/>
          <w:szCs w:val="20"/>
        </w:rPr>
      </w:pPr>
      <w:proofErr w:type="spellStart"/>
      <w:r>
        <w:rPr>
          <w:rFonts w:ascii="Tahoma" w:hAnsi="Tahoma" w:cs="Tahoma"/>
          <w:sz w:val="20"/>
          <w:szCs w:val="20"/>
        </w:rPr>
        <w:t>Bing’s</w:t>
      </w:r>
      <w:proofErr w:type="spellEnd"/>
      <w:r>
        <w:rPr>
          <w:rFonts w:ascii="Tahoma" w:hAnsi="Tahoma" w:cs="Tahoma"/>
          <w:sz w:val="20"/>
          <w:szCs w:val="20"/>
        </w:rPr>
        <w:t xml:space="preserve"> Human Interface document is location: </w:t>
      </w:r>
    </w:p>
    <w:p w:rsidR="00C828E3" w:rsidRDefault="00C828E3" w:rsidP="008C3E77">
      <w:pPr>
        <w:rPr>
          <w:rFonts w:ascii="Tahoma" w:hAnsi="Tahoma" w:cs="Tahoma"/>
          <w:sz w:val="20"/>
          <w:szCs w:val="20"/>
        </w:rPr>
      </w:pPr>
    </w:p>
    <w:p w:rsidR="00C828E3" w:rsidRDefault="00BA076D" w:rsidP="00C828E3">
      <w:pPr>
        <w:pStyle w:val="NormalWeb"/>
      </w:pPr>
      <w:hyperlink r:id="rId15" w:history="1">
        <w:r w:rsidR="00C828E3">
          <w:rPr>
            <w:rStyle w:val="Hyperlink"/>
            <w:rFonts w:ascii="Calibri" w:hAnsi="Calibri" w:cs="Calibri"/>
          </w:rPr>
          <w:t>https://boxoffice.redbox.com/digital/Shared%20Documents/Open%20API/z.%20Bing%20Bar%20App/Bing%20Bar%207.0%20Human%20Interface%20Guidelines.docx</w:t>
        </w:r>
      </w:hyperlink>
    </w:p>
    <w:p w:rsidR="00C828E3" w:rsidRPr="00787D12" w:rsidRDefault="00C828E3" w:rsidP="008C3E77">
      <w:pPr>
        <w:rPr>
          <w:rFonts w:ascii="Tahoma" w:hAnsi="Tahoma" w:cs="Tahoma"/>
          <w:sz w:val="20"/>
          <w:szCs w:val="20"/>
        </w:rPr>
      </w:pPr>
    </w:p>
    <w:p w:rsidR="008C3E77" w:rsidRPr="001526DC" w:rsidRDefault="008C3E77" w:rsidP="00C829A5">
      <w:pPr>
        <w:rPr>
          <w:rFonts w:ascii="Tahoma" w:hAnsi="Tahoma" w:cs="Tahoma"/>
          <w:sz w:val="20"/>
          <w:szCs w:val="20"/>
        </w:rPr>
      </w:pPr>
    </w:p>
    <w:p w:rsidR="00AA00B1" w:rsidRPr="001526DC" w:rsidRDefault="00AA00B1" w:rsidP="00C829A5">
      <w:pPr>
        <w:rPr>
          <w:rFonts w:ascii="Tahoma" w:hAnsi="Tahoma" w:cs="Tahoma"/>
          <w:sz w:val="20"/>
          <w:szCs w:val="20"/>
        </w:rPr>
      </w:pPr>
    </w:p>
    <w:p w:rsidR="00C829A5" w:rsidRPr="001526DC" w:rsidRDefault="00C829A5" w:rsidP="00C829A5">
      <w:pPr>
        <w:rPr>
          <w:rFonts w:ascii="Tahoma" w:hAnsi="Tahoma" w:cs="Tahoma"/>
        </w:rPr>
      </w:pPr>
    </w:p>
    <w:p w:rsidR="002E3657" w:rsidRPr="001526DC" w:rsidRDefault="002E3657" w:rsidP="002E3657">
      <w:pPr>
        <w:jc w:val="both"/>
        <w:rPr>
          <w:rFonts w:ascii="Tahoma" w:hAnsi="Tahoma" w:cs="Tahoma"/>
          <w:sz w:val="16"/>
          <w:szCs w:val="16"/>
        </w:rPr>
      </w:pPr>
    </w:p>
    <w:p w:rsidR="009F7453" w:rsidRPr="001526DC" w:rsidRDefault="00495DA2" w:rsidP="007D608C">
      <w:pPr>
        <w:pStyle w:val="Heading1"/>
      </w:pPr>
      <w:bookmarkStart w:id="4" w:name="_Toc176659930"/>
      <w:bookmarkStart w:id="5" w:name="_Toc177973961"/>
      <w:r w:rsidRPr="001526DC">
        <w:br w:type="page"/>
      </w:r>
      <w:bookmarkStart w:id="6" w:name="_Toc294877177"/>
      <w:r w:rsidR="009F7453" w:rsidRPr="001526DC">
        <w:lastRenderedPageBreak/>
        <w:t xml:space="preserve">2 </w:t>
      </w:r>
      <w:r w:rsidR="00C0619E">
        <w:t>Bing Bar App</w:t>
      </w:r>
      <w:r w:rsidR="006E3478" w:rsidRPr="001526DC">
        <w:t xml:space="preserve"> –</w:t>
      </w:r>
      <w:r w:rsidR="006A5E2B" w:rsidRPr="001526DC">
        <w:t xml:space="preserve"> </w:t>
      </w:r>
      <w:r w:rsidR="004C5AA6">
        <w:t xml:space="preserve">In </w:t>
      </w:r>
      <w:r w:rsidR="00575C75" w:rsidRPr="001526DC">
        <w:t>SCOPE</w:t>
      </w:r>
      <w:bookmarkEnd w:id="6"/>
      <w:r w:rsidR="006A5E2B" w:rsidRPr="001526DC">
        <w:t xml:space="preserve"> </w:t>
      </w:r>
    </w:p>
    <w:p w:rsidR="00D958BF" w:rsidRPr="001526DC" w:rsidRDefault="00D958BF" w:rsidP="002E3657">
      <w:pPr>
        <w:jc w:val="both"/>
        <w:rPr>
          <w:rFonts w:ascii="Tahoma" w:hAnsi="Tahoma" w:cs="Tahoma"/>
          <w:sz w:val="16"/>
          <w:szCs w:val="16"/>
        </w:rPr>
      </w:pPr>
    </w:p>
    <w:p w:rsidR="00314F51" w:rsidRDefault="00314F51" w:rsidP="00A345AF">
      <w:pPr>
        <w:spacing w:before="120" w:after="120"/>
        <w:jc w:val="both"/>
        <w:rPr>
          <w:rFonts w:ascii="Tahoma" w:hAnsi="Tahoma" w:cs="Tahoma"/>
          <w:sz w:val="20"/>
          <w:szCs w:val="20"/>
        </w:rPr>
      </w:pPr>
      <w:r w:rsidRPr="001526DC">
        <w:rPr>
          <w:rFonts w:ascii="Tahoma" w:hAnsi="Tahoma" w:cs="Tahoma"/>
          <w:sz w:val="20"/>
          <w:szCs w:val="20"/>
        </w:rPr>
        <w:t xml:space="preserve">For </w:t>
      </w:r>
      <w:r w:rsidR="00214A3B">
        <w:rPr>
          <w:rFonts w:ascii="Tahoma" w:hAnsi="Tahoma" w:cs="Tahoma"/>
          <w:sz w:val="20"/>
          <w:szCs w:val="20"/>
        </w:rPr>
        <w:t>Bing Bar Release 1, following features will be implemented</w:t>
      </w:r>
    </w:p>
    <w:tbl>
      <w:tblPr>
        <w:tblStyle w:val="TableGrid"/>
        <w:tblW w:w="0" w:type="auto"/>
        <w:tblInd w:w="378" w:type="dxa"/>
        <w:tblBorders>
          <w:insideH w:val="single" w:sz="6" w:space="0" w:color="000000"/>
          <w:insideV w:val="single" w:sz="6" w:space="0" w:color="000000"/>
        </w:tblBorders>
        <w:tblLook w:val="04A0"/>
      </w:tblPr>
      <w:tblGrid>
        <w:gridCol w:w="450"/>
        <w:gridCol w:w="5130"/>
        <w:gridCol w:w="4338"/>
      </w:tblGrid>
      <w:tr w:rsidR="006D6196" w:rsidRPr="001526DC" w:rsidTr="0037415A">
        <w:tc>
          <w:tcPr>
            <w:tcW w:w="450" w:type="dxa"/>
            <w:shd w:val="clear" w:color="auto" w:fill="DBE5F1" w:themeFill="accent1" w:themeFillTint="33"/>
          </w:tcPr>
          <w:p w:rsidR="006D6196" w:rsidRDefault="006D6196" w:rsidP="002B06B1">
            <w:pPr>
              <w:pStyle w:val="ListParagraph"/>
              <w:ind w:left="0"/>
              <w:rPr>
                <w:rFonts w:ascii="Tahoma" w:hAnsi="Tahoma" w:cs="Tahoma"/>
                <w:b/>
                <w:bCs/>
              </w:rPr>
            </w:pPr>
            <w:r>
              <w:rPr>
                <w:rFonts w:ascii="Tahoma" w:hAnsi="Tahoma" w:cs="Tahoma"/>
                <w:b/>
                <w:bCs/>
              </w:rPr>
              <w:t>#</w:t>
            </w:r>
          </w:p>
        </w:tc>
        <w:tc>
          <w:tcPr>
            <w:tcW w:w="5130" w:type="dxa"/>
            <w:shd w:val="clear" w:color="auto" w:fill="DBE5F1" w:themeFill="accent1" w:themeFillTint="33"/>
          </w:tcPr>
          <w:p w:rsidR="006D6196" w:rsidRPr="001526DC" w:rsidRDefault="006D6196" w:rsidP="002B06B1">
            <w:pPr>
              <w:pStyle w:val="ListParagraph"/>
              <w:ind w:left="0"/>
              <w:rPr>
                <w:rFonts w:ascii="Tahoma" w:hAnsi="Tahoma" w:cs="Tahoma"/>
                <w:b/>
                <w:bCs/>
              </w:rPr>
            </w:pPr>
            <w:r>
              <w:rPr>
                <w:rFonts w:ascii="Tahoma" w:hAnsi="Tahoma" w:cs="Tahoma"/>
                <w:b/>
                <w:bCs/>
              </w:rPr>
              <w:t>Feature Description</w:t>
            </w:r>
          </w:p>
        </w:tc>
        <w:tc>
          <w:tcPr>
            <w:tcW w:w="4338" w:type="dxa"/>
            <w:shd w:val="clear" w:color="auto" w:fill="DBE5F1" w:themeFill="accent1" w:themeFillTint="33"/>
          </w:tcPr>
          <w:p w:rsidR="006D6196" w:rsidRPr="001526DC" w:rsidRDefault="006D6196" w:rsidP="002B06B1">
            <w:pPr>
              <w:pStyle w:val="ListParagraph"/>
              <w:ind w:left="0"/>
              <w:rPr>
                <w:rFonts w:ascii="Tahoma" w:hAnsi="Tahoma" w:cs="Tahoma"/>
                <w:b/>
                <w:bCs/>
              </w:rPr>
            </w:pPr>
            <w:r>
              <w:rPr>
                <w:rFonts w:ascii="Tahoma" w:hAnsi="Tahoma" w:cs="Tahoma"/>
                <w:b/>
                <w:bCs/>
              </w:rPr>
              <w:t xml:space="preserve">Corresponding </w:t>
            </w:r>
            <w:r w:rsidR="004D384A">
              <w:rPr>
                <w:rFonts w:ascii="Tahoma" w:hAnsi="Tahoma" w:cs="Tahoma"/>
                <w:b/>
                <w:bCs/>
              </w:rPr>
              <w:t xml:space="preserve">Redbox </w:t>
            </w:r>
            <w:r>
              <w:rPr>
                <w:rFonts w:ascii="Tahoma" w:hAnsi="Tahoma" w:cs="Tahoma"/>
                <w:b/>
                <w:bCs/>
              </w:rPr>
              <w:t>API to use</w:t>
            </w:r>
          </w:p>
        </w:tc>
      </w:tr>
      <w:tr w:rsidR="00F74D3B" w:rsidRPr="001526DC" w:rsidTr="00761B2F">
        <w:tc>
          <w:tcPr>
            <w:tcW w:w="9918" w:type="dxa"/>
            <w:gridSpan w:val="3"/>
            <w:shd w:val="clear" w:color="auto" w:fill="F2F2F2" w:themeFill="background1" w:themeFillShade="F2"/>
          </w:tcPr>
          <w:p w:rsidR="00F74D3B" w:rsidRPr="00F74D3B" w:rsidRDefault="00F74D3B" w:rsidP="00F74D3B">
            <w:pPr>
              <w:pStyle w:val="ListParagraph"/>
              <w:ind w:left="0"/>
              <w:rPr>
                <w:rFonts w:ascii="Tahoma" w:hAnsi="Tahoma" w:cs="Tahoma"/>
                <w:b/>
                <w:bCs/>
              </w:rPr>
            </w:pPr>
            <w:r w:rsidRPr="00F74D3B">
              <w:rPr>
                <w:rFonts w:ascii="Tahoma" w:hAnsi="Tahoma" w:cs="Tahoma"/>
                <w:b/>
                <w:bCs/>
              </w:rPr>
              <w:t>Movies</w:t>
            </w:r>
          </w:p>
        </w:tc>
      </w:tr>
      <w:tr w:rsidR="006D6196" w:rsidRPr="001526DC" w:rsidTr="0037415A">
        <w:tc>
          <w:tcPr>
            <w:tcW w:w="450" w:type="dxa"/>
          </w:tcPr>
          <w:p w:rsidR="006D6196" w:rsidRDefault="00045736" w:rsidP="002B06B1">
            <w:pPr>
              <w:pStyle w:val="ListParagraph"/>
              <w:ind w:left="0"/>
              <w:rPr>
                <w:rFonts w:ascii="Tahoma" w:hAnsi="Tahoma" w:cs="Tahoma"/>
                <w:bCs/>
              </w:rPr>
            </w:pPr>
            <w:r>
              <w:rPr>
                <w:rFonts w:ascii="Tahoma" w:hAnsi="Tahoma" w:cs="Tahoma"/>
                <w:bCs/>
              </w:rPr>
              <w:t>1</w:t>
            </w:r>
          </w:p>
        </w:tc>
        <w:tc>
          <w:tcPr>
            <w:tcW w:w="5130" w:type="dxa"/>
          </w:tcPr>
          <w:p w:rsidR="006D6196" w:rsidRDefault="00045736" w:rsidP="00AE415B">
            <w:pPr>
              <w:pStyle w:val="ListParagraph"/>
              <w:ind w:left="0"/>
              <w:rPr>
                <w:rFonts w:ascii="Tahoma" w:hAnsi="Tahoma" w:cs="Tahoma"/>
                <w:bCs/>
              </w:rPr>
            </w:pPr>
            <w:r>
              <w:rPr>
                <w:rFonts w:ascii="Tahoma" w:hAnsi="Tahoma" w:cs="Tahoma"/>
                <w:bCs/>
              </w:rPr>
              <w:t xml:space="preserve">Allow the user to browse </w:t>
            </w:r>
            <w:proofErr w:type="spellStart"/>
            <w:r>
              <w:rPr>
                <w:rFonts w:ascii="Tahoma" w:hAnsi="Tahoma" w:cs="Tahoma"/>
                <w:bCs/>
              </w:rPr>
              <w:t>redbox</w:t>
            </w:r>
            <w:proofErr w:type="spellEnd"/>
            <w:r>
              <w:rPr>
                <w:rFonts w:ascii="Tahoma" w:hAnsi="Tahoma" w:cs="Tahoma"/>
                <w:bCs/>
              </w:rPr>
              <w:t xml:space="preserve"> </w:t>
            </w:r>
            <w:r w:rsidR="00AE415B">
              <w:rPr>
                <w:rFonts w:ascii="Tahoma" w:hAnsi="Tahoma" w:cs="Tahoma"/>
                <w:bCs/>
              </w:rPr>
              <w:t>movies</w:t>
            </w:r>
            <w:r w:rsidR="0037415A">
              <w:rPr>
                <w:rFonts w:ascii="Tahoma" w:hAnsi="Tahoma" w:cs="Tahoma"/>
                <w:bCs/>
              </w:rPr>
              <w:t>.</w:t>
            </w:r>
          </w:p>
          <w:p w:rsidR="0037415A" w:rsidRPr="001526DC" w:rsidRDefault="0037415A" w:rsidP="00AE415B">
            <w:pPr>
              <w:pStyle w:val="ListParagraph"/>
              <w:ind w:left="0"/>
              <w:rPr>
                <w:rFonts w:ascii="Tahoma" w:hAnsi="Tahoma" w:cs="Tahoma"/>
                <w:bCs/>
              </w:rPr>
            </w:pPr>
            <w:r>
              <w:rPr>
                <w:rFonts w:ascii="Tahoma" w:hAnsi="Tahoma" w:cs="Tahoma"/>
                <w:bCs/>
              </w:rPr>
              <w:t xml:space="preserve">   Sort by: Release Date (</w:t>
            </w:r>
            <w:proofErr w:type="spellStart"/>
            <w:r>
              <w:rPr>
                <w:rFonts w:ascii="Tahoma" w:hAnsi="Tahoma" w:cs="Tahoma"/>
                <w:bCs/>
              </w:rPr>
              <w:t>desc</w:t>
            </w:r>
            <w:proofErr w:type="spellEnd"/>
            <w:r>
              <w:rPr>
                <w:rFonts w:ascii="Tahoma" w:hAnsi="Tahoma" w:cs="Tahoma"/>
                <w:bCs/>
              </w:rPr>
              <w:t>)</w:t>
            </w:r>
          </w:p>
        </w:tc>
        <w:tc>
          <w:tcPr>
            <w:tcW w:w="4338" w:type="dxa"/>
          </w:tcPr>
          <w:p w:rsidR="006D6196" w:rsidRPr="001526DC" w:rsidRDefault="00045736" w:rsidP="00045736">
            <w:pPr>
              <w:pStyle w:val="ListParagraph"/>
              <w:ind w:left="0"/>
              <w:rPr>
                <w:rFonts w:ascii="Tahoma" w:hAnsi="Tahoma" w:cs="Tahoma"/>
                <w:bCs/>
              </w:rPr>
            </w:pPr>
            <w:r>
              <w:rPr>
                <w:rFonts w:ascii="Tahoma" w:hAnsi="Tahoma" w:cs="Tahoma"/>
                <w:bCs/>
              </w:rPr>
              <w:t>Products/movies/default</w:t>
            </w:r>
          </w:p>
        </w:tc>
      </w:tr>
      <w:tr w:rsidR="00AE415B" w:rsidRPr="001526DC" w:rsidTr="0037415A">
        <w:tc>
          <w:tcPr>
            <w:tcW w:w="450" w:type="dxa"/>
          </w:tcPr>
          <w:p w:rsidR="00AE415B" w:rsidRDefault="00414647" w:rsidP="002B06B1">
            <w:pPr>
              <w:pStyle w:val="ListParagraph"/>
              <w:ind w:left="0"/>
              <w:rPr>
                <w:rFonts w:ascii="Tahoma" w:hAnsi="Tahoma" w:cs="Tahoma"/>
                <w:bCs/>
              </w:rPr>
            </w:pPr>
            <w:r>
              <w:rPr>
                <w:rFonts w:ascii="Tahoma" w:hAnsi="Tahoma" w:cs="Tahoma"/>
                <w:bCs/>
              </w:rPr>
              <w:t>2</w:t>
            </w:r>
          </w:p>
        </w:tc>
        <w:tc>
          <w:tcPr>
            <w:tcW w:w="5130" w:type="dxa"/>
          </w:tcPr>
          <w:p w:rsidR="00AE415B" w:rsidRDefault="00414647" w:rsidP="002B06B1">
            <w:pPr>
              <w:pStyle w:val="ListParagraph"/>
              <w:ind w:left="0"/>
              <w:rPr>
                <w:rFonts w:ascii="Tahoma" w:hAnsi="Tahoma" w:cs="Tahoma"/>
                <w:bCs/>
              </w:rPr>
            </w:pPr>
            <w:r>
              <w:rPr>
                <w:rFonts w:ascii="Tahoma" w:hAnsi="Tahoma" w:cs="Tahoma"/>
                <w:bCs/>
              </w:rPr>
              <w:t xml:space="preserve">Allow the user to filter </w:t>
            </w:r>
            <w:proofErr w:type="spellStart"/>
            <w:r>
              <w:rPr>
                <w:rFonts w:ascii="Tahoma" w:hAnsi="Tahoma" w:cs="Tahoma"/>
                <w:bCs/>
              </w:rPr>
              <w:t>browsable</w:t>
            </w:r>
            <w:proofErr w:type="spellEnd"/>
            <w:r>
              <w:rPr>
                <w:rFonts w:ascii="Tahoma" w:hAnsi="Tahoma" w:cs="Tahoma"/>
                <w:bCs/>
              </w:rPr>
              <w:t xml:space="preserve"> </w:t>
            </w:r>
            <w:proofErr w:type="spellStart"/>
            <w:r>
              <w:rPr>
                <w:rFonts w:ascii="Tahoma" w:hAnsi="Tahoma" w:cs="Tahoma"/>
                <w:bCs/>
              </w:rPr>
              <w:t>redbox</w:t>
            </w:r>
            <w:proofErr w:type="spellEnd"/>
            <w:r>
              <w:rPr>
                <w:rFonts w:ascii="Tahoma" w:hAnsi="Tahoma" w:cs="Tahoma"/>
                <w:bCs/>
              </w:rPr>
              <w:t xml:space="preserve"> movies by –</w:t>
            </w:r>
          </w:p>
          <w:p w:rsidR="00414647" w:rsidRDefault="0037415A" w:rsidP="002B06B1">
            <w:pPr>
              <w:pStyle w:val="ListParagraph"/>
              <w:ind w:left="0"/>
              <w:rPr>
                <w:rFonts w:ascii="Tahoma" w:hAnsi="Tahoma" w:cs="Tahoma"/>
                <w:bCs/>
              </w:rPr>
            </w:pPr>
            <w:r>
              <w:rPr>
                <w:rFonts w:ascii="Tahoma" w:hAnsi="Tahoma" w:cs="Tahoma"/>
                <w:bCs/>
              </w:rPr>
              <w:t xml:space="preserve">   </w:t>
            </w:r>
            <w:r w:rsidR="00414647">
              <w:rPr>
                <w:rFonts w:ascii="Tahoma" w:hAnsi="Tahoma" w:cs="Tahoma"/>
                <w:bCs/>
              </w:rPr>
              <w:t>Genres: Action, Comedy, Drama, Family, Horror</w:t>
            </w:r>
          </w:p>
          <w:p w:rsidR="00414647" w:rsidRPr="00357472" w:rsidRDefault="0037415A" w:rsidP="002B06B1">
            <w:pPr>
              <w:pStyle w:val="ListParagraph"/>
              <w:ind w:left="0"/>
              <w:rPr>
                <w:rFonts w:ascii="Tahoma" w:hAnsi="Tahoma" w:cs="Tahoma"/>
                <w:bCs/>
              </w:rPr>
            </w:pPr>
            <w:r>
              <w:rPr>
                <w:rFonts w:ascii="Tahoma" w:hAnsi="Tahoma" w:cs="Tahoma"/>
                <w:bCs/>
              </w:rPr>
              <w:t xml:space="preserve">   </w:t>
            </w:r>
            <w:r w:rsidR="00414647">
              <w:rPr>
                <w:rFonts w:ascii="Tahoma" w:hAnsi="Tahoma" w:cs="Tahoma"/>
                <w:bCs/>
              </w:rPr>
              <w:t xml:space="preserve">Format: Both, DVD, </w:t>
            </w:r>
            <w:proofErr w:type="spellStart"/>
            <w:r w:rsidR="00414647" w:rsidRPr="00357472">
              <w:rPr>
                <w:rFonts w:ascii="Tahoma" w:hAnsi="Tahoma" w:cs="Tahoma"/>
                <w:bCs/>
              </w:rPr>
              <w:t>Blu</w:t>
            </w:r>
            <w:proofErr w:type="spellEnd"/>
            <w:r w:rsidR="00414647" w:rsidRPr="00357472">
              <w:rPr>
                <w:rFonts w:ascii="Tahoma" w:hAnsi="Tahoma" w:cs="Tahoma"/>
                <w:bCs/>
              </w:rPr>
              <w:t>-ray</w:t>
            </w:r>
          </w:p>
          <w:p w:rsidR="00414647" w:rsidRPr="00357472" w:rsidRDefault="0037415A" w:rsidP="002B06B1">
            <w:pPr>
              <w:pStyle w:val="ListParagraph"/>
              <w:ind w:left="0"/>
              <w:rPr>
                <w:rFonts w:ascii="Tahoma" w:hAnsi="Tahoma" w:cs="Tahoma"/>
                <w:bCs/>
              </w:rPr>
            </w:pPr>
            <w:r w:rsidRPr="00357472">
              <w:rPr>
                <w:rFonts w:ascii="Tahoma" w:hAnsi="Tahoma" w:cs="Tahoma"/>
                <w:bCs/>
              </w:rPr>
              <w:t xml:space="preserve">   </w:t>
            </w:r>
            <w:r w:rsidR="00414647" w:rsidRPr="00357472">
              <w:rPr>
                <w:rFonts w:ascii="Tahoma" w:hAnsi="Tahoma" w:cs="Tahoma"/>
                <w:bCs/>
              </w:rPr>
              <w:t>Ratings: All, G, PG, PG-13, R, NR</w:t>
            </w:r>
          </w:p>
          <w:p w:rsidR="00414647" w:rsidRDefault="0037415A" w:rsidP="002B06B1">
            <w:pPr>
              <w:pStyle w:val="ListParagraph"/>
              <w:ind w:left="0"/>
              <w:rPr>
                <w:rFonts w:ascii="Tahoma" w:hAnsi="Tahoma" w:cs="Tahoma"/>
                <w:bCs/>
              </w:rPr>
            </w:pPr>
            <w:r w:rsidRPr="00357472">
              <w:rPr>
                <w:rFonts w:ascii="Tahoma" w:hAnsi="Tahoma" w:cs="Tahoma"/>
                <w:bCs/>
              </w:rPr>
              <w:t xml:space="preserve">   </w:t>
            </w:r>
            <w:r w:rsidR="00414647" w:rsidRPr="00357472">
              <w:rPr>
                <w:rFonts w:ascii="Tahoma" w:hAnsi="Tahoma" w:cs="Tahoma"/>
                <w:bCs/>
              </w:rPr>
              <w:t xml:space="preserve">Sort By: Release Date(default), </w:t>
            </w:r>
            <w:proofErr w:type="spellStart"/>
            <w:r w:rsidR="00414647" w:rsidRPr="00357472">
              <w:rPr>
                <w:rFonts w:ascii="Tahoma" w:hAnsi="Tahoma" w:cs="Tahoma"/>
                <w:bCs/>
              </w:rPr>
              <w:t>Titlename</w:t>
            </w:r>
            <w:proofErr w:type="spellEnd"/>
          </w:p>
        </w:tc>
        <w:tc>
          <w:tcPr>
            <w:tcW w:w="4338" w:type="dxa"/>
          </w:tcPr>
          <w:p w:rsidR="00AE415B" w:rsidRDefault="00977EAE" w:rsidP="002B06B1">
            <w:pPr>
              <w:pStyle w:val="ListParagraph"/>
              <w:ind w:left="0"/>
              <w:rPr>
                <w:rFonts w:ascii="Tahoma" w:hAnsi="Tahoma" w:cs="Tahoma"/>
                <w:bCs/>
              </w:rPr>
            </w:pPr>
            <w:r>
              <w:rPr>
                <w:rFonts w:ascii="Tahoma" w:hAnsi="Tahoma" w:cs="Tahoma"/>
                <w:bCs/>
              </w:rPr>
              <w:t>Products/movies/default</w:t>
            </w:r>
          </w:p>
        </w:tc>
      </w:tr>
      <w:tr w:rsidR="006D6196" w:rsidRPr="001526DC" w:rsidTr="0037415A">
        <w:tc>
          <w:tcPr>
            <w:tcW w:w="450" w:type="dxa"/>
          </w:tcPr>
          <w:p w:rsidR="006D6196" w:rsidRDefault="00414647" w:rsidP="002B06B1">
            <w:pPr>
              <w:pStyle w:val="ListParagraph"/>
              <w:ind w:left="0"/>
              <w:rPr>
                <w:rFonts w:ascii="Tahoma" w:hAnsi="Tahoma" w:cs="Tahoma"/>
                <w:bCs/>
              </w:rPr>
            </w:pPr>
            <w:r>
              <w:rPr>
                <w:rFonts w:ascii="Tahoma" w:hAnsi="Tahoma" w:cs="Tahoma"/>
                <w:bCs/>
              </w:rPr>
              <w:t>3</w:t>
            </w:r>
          </w:p>
        </w:tc>
        <w:tc>
          <w:tcPr>
            <w:tcW w:w="5130" w:type="dxa"/>
          </w:tcPr>
          <w:p w:rsidR="006D6196" w:rsidRPr="001526DC" w:rsidRDefault="00CA03AC" w:rsidP="002B06B1">
            <w:pPr>
              <w:pStyle w:val="ListParagraph"/>
              <w:ind w:left="0"/>
              <w:rPr>
                <w:rFonts w:ascii="Tahoma" w:hAnsi="Tahoma" w:cs="Tahoma"/>
                <w:bCs/>
              </w:rPr>
            </w:pPr>
            <w:r>
              <w:rPr>
                <w:rFonts w:ascii="Tahoma" w:hAnsi="Tahoma" w:cs="Tahoma"/>
                <w:bCs/>
              </w:rPr>
              <w:t xml:space="preserve">Allow the user to browse </w:t>
            </w:r>
            <w:proofErr w:type="spellStart"/>
            <w:r>
              <w:rPr>
                <w:rFonts w:ascii="Tahoma" w:hAnsi="Tahoma" w:cs="Tahoma"/>
                <w:bCs/>
              </w:rPr>
              <w:t>redbox</w:t>
            </w:r>
            <w:proofErr w:type="spellEnd"/>
            <w:r>
              <w:rPr>
                <w:rFonts w:ascii="Tahoma" w:hAnsi="Tahoma" w:cs="Tahoma"/>
                <w:bCs/>
              </w:rPr>
              <w:t xml:space="preserve"> top 20 list for ‘past 7 days’ or ‘past 30 days’</w:t>
            </w:r>
          </w:p>
        </w:tc>
        <w:tc>
          <w:tcPr>
            <w:tcW w:w="4338" w:type="dxa"/>
          </w:tcPr>
          <w:p w:rsidR="006D6196" w:rsidRPr="001526DC" w:rsidRDefault="00CA03AC" w:rsidP="002B06B1">
            <w:pPr>
              <w:pStyle w:val="ListParagraph"/>
              <w:ind w:left="0"/>
              <w:rPr>
                <w:rFonts w:ascii="Tahoma" w:hAnsi="Tahoma" w:cs="Tahoma"/>
                <w:bCs/>
              </w:rPr>
            </w:pPr>
            <w:r>
              <w:rPr>
                <w:rFonts w:ascii="Tahoma" w:hAnsi="Tahoma" w:cs="Tahoma"/>
                <w:bCs/>
              </w:rPr>
              <w:t>Products/movies/top20?p=</w:t>
            </w:r>
            <w:r w:rsidRPr="00CA03AC">
              <w:rPr>
                <w:rFonts w:ascii="Tahoma" w:hAnsi="Tahoma" w:cs="Tahoma"/>
                <w:bCs/>
                <w:i/>
              </w:rPr>
              <w:t>&lt;period&gt;</w:t>
            </w:r>
          </w:p>
        </w:tc>
      </w:tr>
      <w:tr w:rsidR="006D6196" w:rsidRPr="001526DC" w:rsidTr="0037415A">
        <w:tc>
          <w:tcPr>
            <w:tcW w:w="450" w:type="dxa"/>
          </w:tcPr>
          <w:p w:rsidR="006D6196" w:rsidRDefault="00414647" w:rsidP="002B06B1">
            <w:pPr>
              <w:pStyle w:val="ListParagraph"/>
              <w:ind w:left="0"/>
              <w:rPr>
                <w:rFonts w:ascii="Tahoma" w:hAnsi="Tahoma" w:cs="Tahoma"/>
                <w:bCs/>
              </w:rPr>
            </w:pPr>
            <w:r>
              <w:rPr>
                <w:rFonts w:ascii="Tahoma" w:hAnsi="Tahoma" w:cs="Tahoma"/>
                <w:bCs/>
              </w:rPr>
              <w:t>4</w:t>
            </w:r>
          </w:p>
        </w:tc>
        <w:tc>
          <w:tcPr>
            <w:tcW w:w="5130" w:type="dxa"/>
          </w:tcPr>
          <w:p w:rsidR="006D6196" w:rsidRPr="001526DC" w:rsidRDefault="00CA03AC" w:rsidP="002B06B1">
            <w:pPr>
              <w:pStyle w:val="ListParagraph"/>
              <w:ind w:left="0"/>
              <w:rPr>
                <w:rFonts w:ascii="Tahoma" w:hAnsi="Tahoma" w:cs="Tahoma"/>
                <w:bCs/>
              </w:rPr>
            </w:pPr>
            <w:r>
              <w:rPr>
                <w:rFonts w:ascii="Tahoma" w:hAnsi="Tahoma" w:cs="Tahoma"/>
                <w:bCs/>
              </w:rPr>
              <w:t xml:space="preserve">Allow the user to browse </w:t>
            </w:r>
            <w:proofErr w:type="spellStart"/>
            <w:r>
              <w:rPr>
                <w:rFonts w:ascii="Tahoma" w:hAnsi="Tahoma" w:cs="Tahoma"/>
                <w:bCs/>
              </w:rPr>
              <w:t>redbox</w:t>
            </w:r>
            <w:proofErr w:type="spellEnd"/>
            <w:r>
              <w:rPr>
                <w:rFonts w:ascii="Tahoma" w:hAnsi="Tahoma" w:cs="Tahoma"/>
                <w:bCs/>
              </w:rPr>
              <w:t xml:space="preserve"> coming soon </w:t>
            </w:r>
            <w:r w:rsidR="00AE415B">
              <w:rPr>
                <w:rFonts w:ascii="Tahoma" w:hAnsi="Tahoma" w:cs="Tahoma"/>
                <w:bCs/>
              </w:rPr>
              <w:t>movies</w:t>
            </w:r>
          </w:p>
        </w:tc>
        <w:tc>
          <w:tcPr>
            <w:tcW w:w="4338" w:type="dxa"/>
          </w:tcPr>
          <w:p w:rsidR="006D6196" w:rsidRPr="001526DC" w:rsidRDefault="00AE415B" w:rsidP="002B06B1">
            <w:pPr>
              <w:pStyle w:val="ListParagraph"/>
              <w:ind w:left="0"/>
              <w:rPr>
                <w:rFonts w:ascii="Tahoma" w:hAnsi="Tahoma" w:cs="Tahoma"/>
                <w:bCs/>
              </w:rPr>
            </w:pPr>
            <w:r>
              <w:rPr>
                <w:rFonts w:ascii="Tahoma" w:hAnsi="Tahoma" w:cs="Tahoma"/>
                <w:bCs/>
              </w:rPr>
              <w:t>Products/movies/</w:t>
            </w:r>
            <w:proofErr w:type="spellStart"/>
            <w:r>
              <w:rPr>
                <w:rFonts w:ascii="Tahoma" w:hAnsi="Tahoma" w:cs="Tahoma"/>
                <w:bCs/>
              </w:rPr>
              <w:t>comingsoon</w:t>
            </w:r>
            <w:proofErr w:type="spellEnd"/>
          </w:p>
        </w:tc>
      </w:tr>
      <w:tr w:rsidR="006D6196" w:rsidRPr="001526DC" w:rsidTr="0037415A">
        <w:tc>
          <w:tcPr>
            <w:tcW w:w="450" w:type="dxa"/>
          </w:tcPr>
          <w:p w:rsidR="006D6196" w:rsidRDefault="00414647" w:rsidP="002B06B1">
            <w:pPr>
              <w:pStyle w:val="ListParagraph"/>
              <w:ind w:left="0"/>
              <w:rPr>
                <w:rFonts w:ascii="Tahoma" w:hAnsi="Tahoma" w:cs="Tahoma"/>
                <w:bCs/>
              </w:rPr>
            </w:pPr>
            <w:r>
              <w:rPr>
                <w:rFonts w:ascii="Tahoma" w:hAnsi="Tahoma" w:cs="Tahoma"/>
                <w:bCs/>
              </w:rPr>
              <w:t>5</w:t>
            </w:r>
          </w:p>
        </w:tc>
        <w:tc>
          <w:tcPr>
            <w:tcW w:w="5130" w:type="dxa"/>
          </w:tcPr>
          <w:p w:rsidR="006D6196" w:rsidRDefault="00414647" w:rsidP="002B06B1">
            <w:pPr>
              <w:pStyle w:val="ListParagraph"/>
              <w:ind w:left="0"/>
              <w:rPr>
                <w:rFonts w:ascii="Tahoma" w:hAnsi="Tahoma" w:cs="Tahoma"/>
                <w:bCs/>
              </w:rPr>
            </w:pPr>
            <w:r>
              <w:rPr>
                <w:rFonts w:ascii="Tahoma" w:hAnsi="Tahoma" w:cs="Tahoma"/>
                <w:bCs/>
              </w:rPr>
              <w:t>Allow the user to search for specific product by typing in movie title (full or partial)</w:t>
            </w:r>
          </w:p>
          <w:p w:rsidR="001D7EEE" w:rsidRDefault="001D7EEE" w:rsidP="002B06B1">
            <w:pPr>
              <w:pStyle w:val="ListParagraph"/>
              <w:ind w:left="0"/>
              <w:rPr>
                <w:rFonts w:ascii="Tahoma" w:hAnsi="Tahoma" w:cs="Tahoma"/>
                <w:bCs/>
              </w:rPr>
            </w:pPr>
          </w:p>
          <w:p w:rsidR="001D7EEE" w:rsidRDefault="001D7EEE" w:rsidP="002B06B1">
            <w:pPr>
              <w:pStyle w:val="ListParagraph"/>
              <w:ind w:left="0"/>
              <w:rPr>
                <w:rFonts w:ascii="Tahoma" w:hAnsi="Tahoma" w:cs="Tahoma"/>
                <w:bCs/>
              </w:rPr>
            </w:pPr>
            <w:r w:rsidRPr="001D7EEE">
              <w:rPr>
                <w:rFonts w:ascii="Tahoma" w:hAnsi="Tahoma" w:cs="Tahoma"/>
                <w:bCs/>
                <w:color w:val="FF0000"/>
              </w:rPr>
              <w:t>Question</w:t>
            </w:r>
            <w:r>
              <w:rPr>
                <w:rFonts w:ascii="Tahoma" w:hAnsi="Tahoma" w:cs="Tahoma"/>
                <w:bCs/>
              </w:rPr>
              <w:t>: Should the app support predictive search results</w:t>
            </w:r>
            <w:r w:rsidR="00BC2457">
              <w:rPr>
                <w:rFonts w:ascii="Tahoma" w:hAnsi="Tahoma" w:cs="Tahoma"/>
                <w:bCs/>
              </w:rPr>
              <w:t xml:space="preserve"> and populate the movie titles name as they match</w:t>
            </w:r>
            <w:r>
              <w:rPr>
                <w:rFonts w:ascii="Tahoma" w:hAnsi="Tahoma" w:cs="Tahoma"/>
                <w:bCs/>
              </w:rPr>
              <w:t>?</w:t>
            </w:r>
          </w:p>
        </w:tc>
        <w:tc>
          <w:tcPr>
            <w:tcW w:w="4338" w:type="dxa"/>
          </w:tcPr>
          <w:p w:rsidR="006D6196" w:rsidRDefault="00414647" w:rsidP="002B06B1">
            <w:pPr>
              <w:pStyle w:val="ListParagraph"/>
              <w:ind w:left="0"/>
              <w:rPr>
                <w:rFonts w:ascii="Tahoma" w:hAnsi="Tahoma" w:cs="Tahoma"/>
                <w:bCs/>
              </w:rPr>
            </w:pPr>
            <w:r>
              <w:rPr>
                <w:rFonts w:ascii="Tahoma" w:hAnsi="Tahoma" w:cs="Tahoma"/>
                <w:bCs/>
              </w:rPr>
              <w:t>Products/movies/</w:t>
            </w:r>
            <w:proofErr w:type="spellStart"/>
            <w:r>
              <w:rPr>
                <w:rFonts w:ascii="Tahoma" w:hAnsi="Tahoma" w:cs="Tahoma"/>
                <w:bCs/>
              </w:rPr>
              <w:t>search?titlename</w:t>
            </w:r>
            <w:proofErr w:type="spellEnd"/>
            <w:r>
              <w:rPr>
                <w:rFonts w:ascii="Tahoma" w:hAnsi="Tahoma" w:cs="Tahoma"/>
                <w:bCs/>
              </w:rPr>
              <w:t xml:space="preserve"> = &lt;&gt;</w:t>
            </w:r>
          </w:p>
        </w:tc>
      </w:tr>
      <w:tr w:rsidR="006D6196" w:rsidRPr="001526DC" w:rsidTr="0037415A">
        <w:tc>
          <w:tcPr>
            <w:tcW w:w="450" w:type="dxa"/>
          </w:tcPr>
          <w:p w:rsidR="006D6196" w:rsidRDefault="00460577" w:rsidP="002B06B1">
            <w:pPr>
              <w:pStyle w:val="ListParagraph"/>
              <w:ind w:left="0"/>
              <w:rPr>
                <w:rFonts w:ascii="Tahoma" w:hAnsi="Tahoma" w:cs="Tahoma"/>
                <w:bCs/>
              </w:rPr>
            </w:pPr>
            <w:r>
              <w:rPr>
                <w:rFonts w:ascii="Tahoma" w:hAnsi="Tahoma" w:cs="Tahoma"/>
                <w:bCs/>
              </w:rPr>
              <w:t>6</w:t>
            </w:r>
          </w:p>
        </w:tc>
        <w:tc>
          <w:tcPr>
            <w:tcW w:w="5130" w:type="dxa"/>
          </w:tcPr>
          <w:p w:rsidR="006D6196" w:rsidRDefault="00612A11" w:rsidP="002B06B1">
            <w:pPr>
              <w:pStyle w:val="ListParagraph"/>
              <w:ind w:left="0"/>
              <w:rPr>
                <w:rFonts w:ascii="Tahoma" w:hAnsi="Tahoma" w:cs="Tahoma"/>
                <w:bCs/>
              </w:rPr>
            </w:pPr>
            <w:r>
              <w:rPr>
                <w:rFonts w:ascii="Tahoma" w:hAnsi="Tahoma" w:cs="Tahoma"/>
                <w:bCs/>
              </w:rPr>
              <w:t>Na</w:t>
            </w:r>
            <w:r w:rsidR="00F26255">
              <w:rPr>
                <w:rFonts w:ascii="Tahoma" w:hAnsi="Tahoma" w:cs="Tahoma"/>
                <w:bCs/>
              </w:rPr>
              <w:t xml:space="preserve">vigate the user to </w:t>
            </w:r>
            <w:proofErr w:type="spellStart"/>
            <w:r w:rsidR="00F26255">
              <w:rPr>
                <w:rFonts w:ascii="Tahoma" w:hAnsi="Tahoma" w:cs="Tahoma"/>
                <w:bCs/>
              </w:rPr>
              <w:t>redbox.com’s</w:t>
            </w:r>
            <w:proofErr w:type="spellEnd"/>
            <w:r w:rsidR="00F26255">
              <w:rPr>
                <w:rFonts w:ascii="Tahoma" w:hAnsi="Tahoma" w:cs="Tahoma"/>
                <w:bCs/>
              </w:rPr>
              <w:t xml:space="preserve"> </w:t>
            </w:r>
            <w:r>
              <w:rPr>
                <w:rFonts w:ascii="Tahoma" w:hAnsi="Tahoma" w:cs="Tahoma"/>
                <w:bCs/>
              </w:rPr>
              <w:t>movie details page, whenever user clicks on ‘Rent’ or ‘Find’ from a specific movie</w:t>
            </w:r>
          </w:p>
          <w:p w:rsidR="0079163C" w:rsidRDefault="0079163C" w:rsidP="002B06B1">
            <w:pPr>
              <w:pStyle w:val="ListParagraph"/>
              <w:ind w:left="0"/>
              <w:rPr>
                <w:rFonts w:ascii="Tahoma" w:hAnsi="Tahoma" w:cs="Tahoma"/>
                <w:bCs/>
              </w:rPr>
            </w:pPr>
          </w:p>
          <w:p w:rsidR="0079163C" w:rsidRDefault="001D7EEE" w:rsidP="001D7EEE">
            <w:pPr>
              <w:pStyle w:val="ListParagraph"/>
              <w:ind w:left="0"/>
              <w:rPr>
                <w:rFonts w:ascii="Tahoma" w:hAnsi="Tahoma" w:cs="Tahoma"/>
                <w:bCs/>
              </w:rPr>
            </w:pPr>
            <w:r>
              <w:rPr>
                <w:rFonts w:ascii="Tahoma" w:hAnsi="Tahoma" w:cs="Tahoma"/>
                <w:bCs/>
                <w:color w:val="FF0000"/>
              </w:rPr>
              <w:t>Note</w:t>
            </w:r>
            <w:r w:rsidR="0079163C">
              <w:rPr>
                <w:rFonts w:ascii="Tahoma" w:hAnsi="Tahoma" w:cs="Tahoma"/>
                <w:bCs/>
              </w:rPr>
              <w:t xml:space="preserve">: </w:t>
            </w:r>
            <w:r>
              <w:rPr>
                <w:rFonts w:ascii="Tahoma" w:hAnsi="Tahoma" w:cs="Tahoma"/>
                <w:bCs/>
              </w:rPr>
              <w:t xml:space="preserve">We need </w:t>
            </w:r>
            <w:r w:rsidR="0079163C">
              <w:rPr>
                <w:rFonts w:ascii="Tahoma" w:hAnsi="Tahoma" w:cs="Tahoma"/>
                <w:bCs/>
              </w:rPr>
              <w:t xml:space="preserve">new </w:t>
            </w:r>
            <w:proofErr w:type="spellStart"/>
            <w:r w:rsidR="0079163C">
              <w:rPr>
                <w:rFonts w:ascii="Tahoma" w:hAnsi="Tahoma" w:cs="Tahoma"/>
                <w:bCs/>
              </w:rPr>
              <w:t>omniture</w:t>
            </w:r>
            <w:proofErr w:type="spellEnd"/>
            <w:r w:rsidR="0079163C">
              <w:rPr>
                <w:rFonts w:ascii="Tahoma" w:hAnsi="Tahoma" w:cs="Tahoma"/>
                <w:bCs/>
              </w:rPr>
              <w:t xml:space="preserve"> codes to track</w:t>
            </w:r>
            <w:r w:rsidR="000D0344">
              <w:rPr>
                <w:rFonts w:ascii="Tahoma" w:hAnsi="Tahoma" w:cs="Tahoma"/>
                <w:bCs/>
              </w:rPr>
              <w:t xml:space="preserve"> customers being routed from Bin Bar app</w:t>
            </w:r>
          </w:p>
        </w:tc>
        <w:tc>
          <w:tcPr>
            <w:tcW w:w="4338" w:type="dxa"/>
          </w:tcPr>
          <w:p w:rsidR="006D6196" w:rsidRDefault="006D6196" w:rsidP="006865E1">
            <w:pPr>
              <w:pStyle w:val="ListParagraph"/>
              <w:ind w:left="0"/>
              <w:rPr>
                <w:rFonts w:ascii="Tahoma" w:hAnsi="Tahoma" w:cs="Tahoma"/>
                <w:bCs/>
              </w:rPr>
            </w:pPr>
          </w:p>
        </w:tc>
      </w:tr>
      <w:tr w:rsidR="00F74D3B" w:rsidRPr="001526DC" w:rsidTr="00761B2F">
        <w:tc>
          <w:tcPr>
            <w:tcW w:w="9918" w:type="dxa"/>
            <w:gridSpan w:val="3"/>
            <w:shd w:val="clear" w:color="auto" w:fill="F2F2F2" w:themeFill="background1" w:themeFillShade="F2"/>
          </w:tcPr>
          <w:p w:rsidR="00F74D3B" w:rsidRPr="00F74D3B" w:rsidRDefault="00F74D3B" w:rsidP="0070616A">
            <w:pPr>
              <w:pStyle w:val="ListParagraph"/>
              <w:ind w:left="0"/>
              <w:rPr>
                <w:rFonts w:ascii="Tahoma" w:hAnsi="Tahoma" w:cs="Tahoma"/>
                <w:b/>
                <w:bCs/>
              </w:rPr>
            </w:pPr>
            <w:r w:rsidRPr="00F74D3B">
              <w:rPr>
                <w:rFonts w:ascii="Tahoma" w:hAnsi="Tahoma" w:cs="Tahoma"/>
                <w:b/>
                <w:bCs/>
              </w:rPr>
              <w:t>Stores</w:t>
            </w:r>
          </w:p>
        </w:tc>
      </w:tr>
      <w:tr w:rsidR="006D6196" w:rsidRPr="001526DC" w:rsidTr="0037415A">
        <w:tc>
          <w:tcPr>
            <w:tcW w:w="450" w:type="dxa"/>
          </w:tcPr>
          <w:p w:rsidR="006D6196" w:rsidRDefault="00612A11" w:rsidP="00C552F2">
            <w:pPr>
              <w:pStyle w:val="ListParagraph"/>
              <w:ind w:left="0"/>
              <w:rPr>
                <w:rFonts w:ascii="Tahoma" w:hAnsi="Tahoma" w:cs="Tahoma"/>
                <w:bCs/>
              </w:rPr>
            </w:pPr>
            <w:r>
              <w:rPr>
                <w:rFonts w:ascii="Tahoma" w:hAnsi="Tahoma" w:cs="Tahoma"/>
                <w:bCs/>
              </w:rPr>
              <w:t>7</w:t>
            </w:r>
          </w:p>
        </w:tc>
        <w:tc>
          <w:tcPr>
            <w:tcW w:w="5130" w:type="dxa"/>
          </w:tcPr>
          <w:p w:rsidR="004567D7" w:rsidRDefault="00612A11" w:rsidP="00C552F2">
            <w:pPr>
              <w:pStyle w:val="ListParagraph"/>
              <w:ind w:left="0"/>
              <w:rPr>
                <w:rFonts w:ascii="Tahoma" w:hAnsi="Tahoma" w:cs="Tahoma"/>
                <w:bCs/>
              </w:rPr>
            </w:pPr>
            <w:r>
              <w:rPr>
                <w:rFonts w:ascii="Tahoma" w:hAnsi="Tahoma" w:cs="Tahoma"/>
                <w:bCs/>
              </w:rPr>
              <w:t xml:space="preserve">Allow the user </w:t>
            </w:r>
            <w:r w:rsidR="00B0124E">
              <w:rPr>
                <w:rFonts w:ascii="Tahoma" w:hAnsi="Tahoma" w:cs="Tahoma"/>
                <w:bCs/>
              </w:rPr>
              <w:t xml:space="preserve">to </w:t>
            </w:r>
            <w:r>
              <w:rPr>
                <w:rFonts w:ascii="Tahoma" w:hAnsi="Tahoma" w:cs="Tahoma"/>
                <w:bCs/>
              </w:rPr>
              <w:t xml:space="preserve">view nearby </w:t>
            </w:r>
            <w:proofErr w:type="spellStart"/>
            <w:r>
              <w:rPr>
                <w:rFonts w:ascii="Tahoma" w:hAnsi="Tahoma" w:cs="Tahoma"/>
                <w:bCs/>
              </w:rPr>
              <w:t>redbox</w:t>
            </w:r>
            <w:proofErr w:type="spellEnd"/>
            <w:r>
              <w:rPr>
                <w:rFonts w:ascii="Tahoma" w:hAnsi="Tahoma" w:cs="Tahoma"/>
                <w:bCs/>
              </w:rPr>
              <w:t xml:space="preserve"> stores</w:t>
            </w:r>
            <w:r w:rsidR="00753942">
              <w:rPr>
                <w:rFonts w:ascii="Tahoma" w:hAnsi="Tahoma" w:cs="Tahoma"/>
                <w:bCs/>
              </w:rPr>
              <w:t xml:space="preserve"> on Bing map. </w:t>
            </w:r>
            <w:r w:rsidR="004567D7">
              <w:rPr>
                <w:rFonts w:ascii="Tahoma" w:hAnsi="Tahoma" w:cs="Tahoma"/>
                <w:bCs/>
              </w:rPr>
              <w:t xml:space="preserve">The map </w:t>
            </w:r>
            <w:r w:rsidR="00745B02">
              <w:rPr>
                <w:rFonts w:ascii="Tahoma" w:hAnsi="Tahoma" w:cs="Tahoma"/>
                <w:bCs/>
              </w:rPr>
              <w:t>should</w:t>
            </w:r>
            <w:r w:rsidR="004567D7">
              <w:rPr>
                <w:rFonts w:ascii="Tahoma" w:hAnsi="Tahoma" w:cs="Tahoma"/>
                <w:bCs/>
              </w:rPr>
              <w:t xml:space="preserve"> </w:t>
            </w:r>
            <w:r w:rsidR="00F47A07">
              <w:rPr>
                <w:rFonts w:ascii="Tahoma" w:hAnsi="Tahoma" w:cs="Tahoma"/>
                <w:bCs/>
              </w:rPr>
              <w:t>display</w:t>
            </w:r>
            <w:r w:rsidR="004567D7">
              <w:rPr>
                <w:rFonts w:ascii="Tahoma" w:hAnsi="Tahoma" w:cs="Tahoma"/>
                <w:bCs/>
              </w:rPr>
              <w:t xml:space="preserve"> max 50 stores within 50 mile radius</w:t>
            </w:r>
          </w:p>
          <w:p w:rsidR="00FE72AF" w:rsidRDefault="00FE72AF" w:rsidP="00C552F2">
            <w:pPr>
              <w:pStyle w:val="ListParagraph"/>
              <w:ind w:left="0"/>
              <w:rPr>
                <w:rFonts w:ascii="Tahoma" w:hAnsi="Tahoma" w:cs="Tahoma"/>
                <w:bCs/>
              </w:rPr>
            </w:pPr>
          </w:p>
          <w:p w:rsidR="00FE72AF" w:rsidRDefault="00FE72AF" w:rsidP="00753942">
            <w:pPr>
              <w:pStyle w:val="ListParagraph"/>
              <w:ind w:left="0"/>
              <w:rPr>
                <w:rFonts w:ascii="Tahoma" w:hAnsi="Tahoma" w:cs="Tahoma"/>
                <w:bCs/>
              </w:rPr>
            </w:pPr>
            <w:r>
              <w:rPr>
                <w:rFonts w:ascii="Tahoma" w:hAnsi="Tahoma" w:cs="Tahoma"/>
                <w:bCs/>
              </w:rPr>
              <w:t xml:space="preserve">Assumption: User’s lat/long is </w:t>
            </w:r>
            <w:r w:rsidR="00753942">
              <w:rPr>
                <w:rFonts w:ascii="Tahoma" w:hAnsi="Tahoma" w:cs="Tahoma"/>
                <w:bCs/>
              </w:rPr>
              <w:t>known</w:t>
            </w:r>
          </w:p>
        </w:tc>
        <w:tc>
          <w:tcPr>
            <w:tcW w:w="4338" w:type="dxa"/>
          </w:tcPr>
          <w:p w:rsidR="006D6196" w:rsidRDefault="0070616A" w:rsidP="0070616A">
            <w:pPr>
              <w:pStyle w:val="ListParagraph"/>
              <w:ind w:left="0"/>
              <w:rPr>
                <w:rFonts w:ascii="Tahoma" w:hAnsi="Tahoma" w:cs="Tahoma"/>
                <w:bCs/>
              </w:rPr>
            </w:pPr>
            <w:r>
              <w:rPr>
                <w:rFonts w:ascii="Tahoma" w:hAnsi="Tahoma" w:cs="Tahoma"/>
                <w:bCs/>
              </w:rPr>
              <w:t>Stores/</w:t>
            </w:r>
            <w:proofErr w:type="spellStart"/>
            <w:r>
              <w:rPr>
                <w:rFonts w:ascii="Tahoma" w:hAnsi="Tahoma" w:cs="Tahoma"/>
                <w:bCs/>
              </w:rPr>
              <w:t>search?lat</w:t>
            </w:r>
            <w:proofErr w:type="spellEnd"/>
            <w:r>
              <w:rPr>
                <w:rFonts w:ascii="Tahoma" w:hAnsi="Tahoma" w:cs="Tahoma"/>
                <w:bCs/>
              </w:rPr>
              <w:t>=&lt;&gt;?long=&lt;&gt;</w:t>
            </w:r>
          </w:p>
        </w:tc>
      </w:tr>
      <w:tr w:rsidR="006D6196" w:rsidRPr="001526DC" w:rsidTr="0037415A">
        <w:tc>
          <w:tcPr>
            <w:tcW w:w="450" w:type="dxa"/>
          </w:tcPr>
          <w:p w:rsidR="006D6196" w:rsidRDefault="0070616A" w:rsidP="00C552F2">
            <w:pPr>
              <w:pStyle w:val="ListParagraph"/>
              <w:ind w:left="0"/>
              <w:rPr>
                <w:rFonts w:ascii="Tahoma" w:hAnsi="Tahoma" w:cs="Tahoma"/>
                <w:bCs/>
              </w:rPr>
            </w:pPr>
            <w:r>
              <w:rPr>
                <w:rFonts w:ascii="Tahoma" w:hAnsi="Tahoma" w:cs="Tahoma"/>
                <w:bCs/>
              </w:rPr>
              <w:t>8</w:t>
            </w:r>
          </w:p>
        </w:tc>
        <w:tc>
          <w:tcPr>
            <w:tcW w:w="5130" w:type="dxa"/>
          </w:tcPr>
          <w:p w:rsidR="006D6196" w:rsidRDefault="0070616A" w:rsidP="00C828E3">
            <w:pPr>
              <w:pStyle w:val="ListParagraph"/>
              <w:ind w:left="0"/>
              <w:rPr>
                <w:rFonts w:ascii="Tahoma" w:hAnsi="Tahoma" w:cs="Tahoma"/>
                <w:bCs/>
              </w:rPr>
            </w:pPr>
            <w:r>
              <w:rPr>
                <w:rFonts w:ascii="Tahoma" w:hAnsi="Tahoma" w:cs="Tahoma"/>
                <w:bCs/>
              </w:rPr>
              <w:t xml:space="preserve">Allow the user click on </w:t>
            </w:r>
            <w:proofErr w:type="spellStart"/>
            <w:r>
              <w:rPr>
                <w:rFonts w:ascii="Tahoma" w:hAnsi="Tahoma" w:cs="Tahoma"/>
                <w:bCs/>
              </w:rPr>
              <w:t>redbox</w:t>
            </w:r>
            <w:proofErr w:type="spellEnd"/>
            <w:r>
              <w:rPr>
                <w:rFonts w:ascii="Tahoma" w:hAnsi="Tahoma" w:cs="Tahoma"/>
                <w:bCs/>
              </w:rPr>
              <w:t xml:space="preserve"> store to view the store </w:t>
            </w:r>
            <w:r w:rsidR="00C828E3">
              <w:rPr>
                <w:rFonts w:ascii="Tahoma" w:hAnsi="Tahoma" w:cs="Tahoma"/>
                <w:bCs/>
              </w:rPr>
              <w:t>details such as Client’s name, address</w:t>
            </w:r>
          </w:p>
        </w:tc>
        <w:tc>
          <w:tcPr>
            <w:tcW w:w="4338" w:type="dxa"/>
          </w:tcPr>
          <w:p w:rsidR="006D6196" w:rsidRDefault="00475B15" w:rsidP="00475B15">
            <w:pPr>
              <w:pStyle w:val="ListParagraph"/>
              <w:ind w:left="0"/>
              <w:rPr>
                <w:rFonts w:ascii="Tahoma" w:hAnsi="Tahoma" w:cs="Tahoma"/>
                <w:bCs/>
              </w:rPr>
            </w:pPr>
            <w:r>
              <w:rPr>
                <w:rFonts w:ascii="Tahoma" w:hAnsi="Tahoma" w:cs="Tahoma"/>
                <w:bCs/>
              </w:rPr>
              <w:t>Stores/</w:t>
            </w:r>
            <w:proofErr w:type="spellStart"/>
            <w:r>
              <w:rPr>
                <w:rFonts w:ascii="Tahoma" w:hAnsi="Tahoma" w:cs="Tahoma"/>
                <w:bCs/>
              </w:rPr>
              <w:t>storeguid</w:t>
            </w:r>
            <w:proofErr w:type="spellEnd"/>
            <w:r>
              <w:rPr>
                <w:rFonts w:ascii="Tahoma" w:hAnsi="Tahoma" w:cs="Tahoma"/>
                <w:bCs/>
              </w:rPr>
              <w:t>=&lt;&gt;</w:t>
            </w:r>
          </w:p>
        </w:tc>
      </w:tr>
      <w:tr w:rsidR="006D6196" w:rsidRPr="001526DC" w:rsidTr="0037415A">
        <w:tc>
          <w:tcPr>
            <w:tcW w:w="450" w:type="dxa"/>
          </w:tcPr>
          <w:p w:rsidR="006D6196" w:rsidRDefault="006D6196" w:rsidP="00C552F2">
            <w:pPr>
              <w:pStyle w:val="ListParagraph"/>
              <w:ind w:left="0"/>
              <w:rPr>
                <w:rFonts w:ascii="Tahoma" w:hAnsi="Tahoma" w:cs="Tahoma"/>
                <w:bCs/>
              </w:rPr>
            </w:pPr>
          </w:p>
        </w:tc>
        <w:tc>
          <w:tcPr>
            <w:tcW w:w="5130" w:type="dxa"/>
          </w:tcPr>
          <w:p w:rsidR="006D6196" w:rsidRDefault="006D6196" w:rsidP="00C552F2">
            <w:pPr>
              <w:pStyle w:val="ListParagraph"/>
              <w:ind w:left="0"/>
              <w:rPr>
                <w:rFonts w:ascii="Tahoma" w:hAnsi="Tahoma" w:cs="Tahoma"/>
                <w:bCs/>
              </w:rPr>
            </w:pPr>
          </w:p>
        </w:tc>
        <w:tc>
          <w:tcPr>
            <w:tcW w:w="4338" w:type="dxa"/>
          </w:tcPr>
          <w:p w:rsidR="006D6196" w:rsidRDefault="006D6196" w:rsidP="00C552F2">
            <w:pPr>
              <w:pStyle w:val="ListParagraph"/>
              <w:ind w:left="45"/>
              <w:rPr>
                <w:rFonts w:ascii="Tahoma" w:hAnsi="Tahoma" w:cs="Tahoma"/>
                <w:bCs/>
              </w:rPr>
            </w:pPr>
          </w:p>
        </w:tc>
      </w:tr>
      <w:tr w:rsidR="006D6196" w:rsidRPr="001526DC" w:rsidTr="0037415A">
        <w:tc>
          <w:tcPr>
            <w:tcW w:w="450" w:type="dxa"/>
          </w:tcPr>
          <w:p w:rsidR="006D6196" w:rsidRDefault="006D6196" w:rsidP="00C552F2">
            <w:pPr>
              <w:pStyle w:val="ListParagraph"/>
              <w:ind w:left="0"/>
              <w:rPr>
                <w:rFonts w:ascii="Tahoma" w:hAnsi="Tahoma" w:cs="Tahoma"/>
                <w:bCs/>
              </w:rPr>
            </w:pPr>
          </w:p>
        </w:tc>
        <w:tc>
          <w:tcPr>
            <w:tcW w:w="5130" w:type="dxa"/>
          </w:tcPr>
          <w:p w:rsidR="006D6196" w:rsidRDefault="006D6196" w:rsidP="00C552F2">
            <w:pPr>
              <w:pStyle w:val="ListParagraph"/>
              <w:ind w:left="0"/>
              <w:rPr>
                <w:rFonts w:ascii="Tahoma" w:hAnsi="Tahoma" w:cs="Tahoma"/>
                <w:bCs/>
              </w:rPr>
            </w:pPr>
          </w:p>
        </w:tc>
        <w:tc>
          <w:tcPr>
            <w:tcW w:w="4338" w:type="dxa"/>
          </w:tcPr>
          <w:p w:rsidR="006D6196" w:rsidRDefault="006D6196" w:rsidP="00C552F2">
            <w:pPr>
              <w:pStyle w:val="ListParagraph"/>
              <w:ind w:left="45"/>
              <w:rPr>
                <w:rFonts w:ascii="Tahoma" w:hAnsi="Tahoma" w:cs="Tahoma"/>
                <w:bCs/>
              </w:rPr>
            </w:pPr>
          </w:p>
        </w:tc>
      </w:tr>
    </w:tbl>
    <w:p w:rsidR="006865E1" w:rsidRDefault="006865E1" w:rsidP="00A345AF">
      <w:pPr>
        <w:spacing w:before="120" w:after="120"/>
        <w:jc w:val="both"/>
        <w:rPr>
          <w:rFonts w:ascii="Tahoma" w:hAnsi="Tahoma" w:cs="Tahoma"/>
          <w:sz w:val="20"/>
          <w:szCs w:val="20"/>
        </w:rPr>
      </w:pPr>
    </w:p>
    <w:p w:rsidR="006865E1" w:rsidRDefault="006865E1" w:rsidP="00A345AF">
      <w:pPr>
        <w:spacing w:before="120" w:after="120"/>
        <w:jc w:val="both"/>
        <w:rPr>
          <w:rFonts w:ascii="Tahoma" w:hAnsi="Tahoma" w:cs="Tahoma"/>
          <w:sz w:val="20"/>
          <w:szCs w:val="20"/>
        </w:rPr>
      </w:pPr>
    </w:p>
    <w:p w:rsidR="00C62FD2" w:rsidRDefault="00C62FD2">
      <w:pPr>
        <w:rPr>
          <w:rFonts w:ascii="Tahoma" w:hAnsi="Tahoma" w:cs="Tahoma"/>
          <w:b/>
          <w:kern w:val="28"/>
          <w:u w:color="0000FF"/>
        </w:rPr>
      </w:pPr>
      <w:r>
        <w:br w:type="page"/>
      </w:r>
    </w:p>
    <w:p w:rsidR="006A5E2B" w:rsidRPr="001526DC" w:rsidRDefault="006A5E2B" w:rsidP="006A5E2B">
      <w:pPr>
        <w:pStyle w:val="Heading1"/>
      </w:pPr>
      <w:bookmarkStart w:id="7" w:name="_Toc294877178"/>
      <w:r w:rsidRPr="001526DC">
        <w:lastRenderedPageBreak/>
        <w:t>3 Out of Scope</w:t>
      </w:r>
      <w:bookmarkEnd w:id="7"/>
      <w:r w:rsidRPr="001526DC">
        <w:t xml:space="preserve"> </w:t>
      </w:r>
    </w:p>
    <w:p w:rsidR="00795E9F" w:rsidRDefault="00EA618B" w:rsidP="00C0619E">
      <w:pPr>
        <w:rPr>
          <w:rFonts w:ascii="Tahoma" w:hAnsi="Tahoma" w:cs="Tahoma"/>
          <w:sz w:val="20"/>
          <w:szCs w:val="20"/>
        </w:rPr>
      </w:pPr>
      <w:r w:rsidRPr="001526DC">
        <w:rPr>
          <w:rFonts w:ascii="Tahoma" w:hAnsi="Tahoma" w:cs="Tahoma"/>
          <w:sz w:val="20"/>
          <w:szCs w:val="20"/>
        </w:rPr>
        <w:t xml:space="preserve"> </w:t>
      </w:r>
      <w:r w:rsidR="00436312">
        <w:rPr>
          <w:rFonts w:ascii="Tahoma" w:hAnsi="Tahoma" w:cs="Tahoma"/>
          <w:sz w:val="20"/>
          <w:szCs w:val="20"/>
        </w:rPr>
        <w:t xml:space="preserve">For release 1 following features </w:t>
      </w:r>
      <w:proofErr w:type="gramStart"/>
      <w:r w:rsidR="00436312">
        <w:rPr>
          <w:rFonts w:ascii="Tahoma" w:hAnsi="Tahoma" w:cs="Tahoma"/>
          <w:sz w:val="20"/>
          <w:szCs w:val="20"/>
        </w:rPr>
        <w:t>are</w:t>
      </w:r>
      <w:proofErr w:type="gramEnd"/>
      <w:r w:rsidR="00436312">
        <w:rPr>
          <w:rFonts w:ascii="Tahoma" w:hAnsi="Tahoma" w:cs="Tahoma"/>
          <w:sz w:val="20"/>
          <w:szCs w:val="20"/>
        </w:rPr>
        <w:t xml:space="preserve"> out of scope.</w:t>
      </w:r>
    </w:p>
    <w:p w:rsidR="00436312" w:rsidRDefault="00436312" w:rsidP="00C0619E">
      <w:pPr>
        <w:rPr>
          <w:rFonts w:ascii="Tahoma" w:hAnsi="Tahoma" w:cs="Tahoma"/>
          <w:sz w:val="20"/>
          <w:szCs w:val="20"/>
        </w:rPr>
      </w:pPr>
    </w:p>
    <w:p w:rsidR="00C828E3" w:rsidRDefault="00C828E3" w:rsidP="00C828E3">
      <w:pPr>
        <w:pStyle w:val="ListParagraph"/>
        <w:numPr>
          <w:ilvl w:val="0"/>
          <w:numId w:val="42"/>
        </w:numPr>
        <w:spacing w:after="200" w:line="276" w:lineRule="auto"/>
        <w:rPr>
          <w:rFonts w:ascii="Tahoma" w:hAnsi="Tahoma" w:cs="Tahoma"/>
        </w:rPr>
      </w:pPr>
      <w:r>
        <w:rPr>
          <w:rFonts w:ascii="Tahoma" w:hAnsi="Tahoma" w:cs="Tahoma"/>
        </w:rPr>
        <w:t xml:space="preserve">Provide customer to login using </w:t>
      </w:r>
      <w:proofErr w:type="spellStart"/>
      <w:r>
        <w:rPr>
          <w:rFonts w:ascii="Tahoma" w:hAnsi="Tahoma" w:cs="Tahoma"/>
        </w:rPr>
        <w:t>redbox</w:t>
      </w:r>
      <w:proofErr w:type="spellEnd"/>
      <w:r>
        <w:rPr>
          <w:rFonts w:ascii="Tahoma" w:hAnsi="Tahoma" w:cs="Tahoma"/>
        </w:rPr>
        <w:t xml:space="preserve"> (or third party) user credentials</w:t>
      </w:r>
    </w:p>
    <w:p w:rsidR="00436312" w:rsidRPr="00436312" w:rsidRDefault="00436312" w:rsidP="00470B37">
      <w:pPr>
        <w:pStyle w:val="ListParagraph"/>
        <w:numPr>
          <w:ilvl w:val="0"/>
          <w:numId w:val="42"/>
        </w:numPr>
        <w:spacing w:after="200" w:line="276" w:lineRule="auto"/>
        <w:rPr>
          <w:rFonts w:ascii="Tahoma" w:hAnsi="Tahoma" w:cs="Tahoma"/>
        </w:rPr>
      </w:pPr>
      <w:r w:rsidRPr="00436312">
        <w:rPr>
          <w:rFonts w:ascii="Tahoma" w:hAnsi="Tahoma" w:cs="Tahoma"/>
        </w:rPr>
        <w:t>Provide inventory search for a store location based on user’s lat/long, assuming user lat/long is available.</w:t>
      </w:r>
    </w:p>
    <w:p w:rsidR="00436312" w:rsidRPr="00436312" w:rsidRDefault="00436312" w:rsidP="00470B37">
      <w:pPr>
        <w:pStyle w:val="ListParagraph"/>
        <w:numPr>
          <w:ilvl w:val="0"/>
          <w:numId w:val="42"/>
        </w:numPr>
        <w:spacing w:after="200" w:line="276" w:lineRule="auto"/>
        <w:rPr>
          <w:rFonts w:ascii="Tahoma" w:hAnsi="Tahoma" w:cs="Tahoma"/>
        </w:rPr>
      </w:pPr>
      <w:r w:rsidRPr="00436312">
        <w:rPr>
          <w:rFonts w:ascii="Tahoma" w:hAnsi="Tahoma" w:cs="Tahoma"/>
        </w:rPr>
        <w:t>Provide inventory search for a movie title based on user’s lat/long, assuming user lat/long is available.</w:t>
      </w:r>
    </w:p>
    <w:p w:rsidR="00AF29DA" w:rsidRDefault="00436312" w:rsidP="00470B37">
      <w:pPr>
        <w:pStyle w:val="ListParagraph"/>
        <w:numPr>
          <w:ilvl w:val="0"/>
          <w:numId w:val="42"/>
        </w:numPr>
        <w:spacing w:after="200" w:line="276" w:lineRule="auto"/>
        <w:rPr>
          <w:rFonts w:ascii="Tahoma" w:hAnsi="Tahoma" w:cs="Tahoma"/>
        </w:rPr>
      </w:pPr>
      <w:r w:rsidRPr="00436312">
        <w:rPr>
          <w:rFonts w:ascii="Tahoma" w:hAnsi="Tahoma" w:cs="Tahoma"/>
        </w:rPr>
        <w:t>Provide secure customer access to customer profile information</w:t>
      </w:r>
    </w:p>
    <w:p w:rsidR="00AF29DA" w:rsidRPr="00436312" w:rsidRDefault="00AF29DA" w:rsidP="00AF29DA">
      <w:pPr>
        <w:pStyle w:val="ListParagraph"/>
        <w:numPr>
          <w:ilvl w:val="0"/>
          <w:numId w:val="42"/>
        </w:numPr>
        <w:spacing w:after="200" w:line="276" w:lineRule="auto"/>
        <w:rPr>
          <w:rFonts w:ascii="Tahoma" w:hAnsi="Tahoma" w:cs="Tahoma"/>
        </w:rPr>
      </w:pPr>
      <w:r w:rsidRPr="00436312">
        <w:rPr>
          <w:rFonts w:ascii="Tahoma" w:hAnsi="Tahoma" w:cs="Tahoma"/>
        </w:rPr>
        <w:t>Provide customer’s favorite kiosks</w:t>
      </w:r>
    </w:p>
    <w:p w:rsidR="00436312" w:rsidRPr="00436312" w:rsidRDefault="003159F4" w:rsidP="00470B37">
      <w:pPr>
        <w:pStyle w:val="ListParagraph"/>
        <w:numPr>
          <w:ilvl w:val="0"/>
          <w:numId w:val="42"/>
        </w:numPr>
        <w:spacing w:after="200" w:line="276" w:lineRule="auto"/>
        <w:rPr>
          <w:rFonts w:ascii="Tahoma" w:hAnsi="Tahoma" w:cs="Tahoma"/>
        </w:rPr>
      </w:pPr>
      <w:r>
        <w:rPr>
          <w:rFonts w:ascii="Tahoma" w:hAnsi="Tahoma" w:cs="Tahoma"/>
        </w:rPr>
        <w:t xml:space="preserve">Provide ability for a customer to reserve a movie </w:t>
      </w:r>
      <w:r w:rsidR="00436312" w:rsidRPr="00436312">
        <w:rPr>
          <w:rFonts w:ascii="Tahoma" w:hAnsi="Tahoma" w:cs="Tahoma"/>
        </w:rPr>
        <w:t>at a specific kiosk</w:t>
      </w:r>
    </w:p>
    <w:p w:rsidR="00436312" w:rsidRPr="00AF29DA" w:rsidRDefault="00436312" w:rsidP="00AF29DA">
      <w:pPr>
        <w:pStyle w:val="ListParagraph"/>
        <w:numPr>
          <w:ilvl w:val="0"/>
          <w:numId w:val="42"/>
        </w:numPr>
        <w:spacing w:after="200" w:line="276" w:lineRule="auto"/>
        <w:rPr>
          <w:rFonts w:ascii="Tahoma" w:hAnsi="Tahoma" w:cs="Tahoma"/>
        </w:rPr>
      </w:pPr>
      <w:r w:rsidRPr="00436312">
        <w:rPr>
          <w:rFonts w:ascii="Tahoma" w:hAnsi="Tahoma" w:cs="Tahoma"/>
        </w:rPr>
        <w:t xml:space="preserve">Provide </w:t>
      </w:r>
      <w:r w:rsidR="003159F4">
        <w:rPr>
          <w:rFonts w:ascii="Tahoma" w:hAnsi="Tahoma" w:cs="Tahoma"/>
        </w:rPr>
        <w:t xml:space="preserve">ability for a user to play trailer if </w:t>
      </w:r>
      <w:r w:rsidRPr="00436312">
        <w:rPr>
          <w:rFonts w:ascii="Tahoma" w:hAnsi="Tahoma" w:cs="Tahoma"/>
        </w:rPr>
        <w:t>available</w:t>
      </w:r>
    </w:p>
    <w:p w:rsidR="00436312" w:rsidRPr="001526DC" w:rsidRDefault="00436312" w:rsidP="00C0619E">
      <w:pPr>
        <w:rPr>
          <w:rFonts w:ascii="Tahoma" w:hAnsi="Tahoma" w:cs="Tahoma"/>
        </w:rPr>
      </w:pPr>
    </w:p>
    <w:p w:rsidR="006A5E2B" w:rsidRPr="001526DC" w:rsidRDefault="006A5E2B" w:rsidP="002E3657">
      <w:pPr>
        <w:jc w:val="both"/>
        <w:rPr>
          <w:rFonts w:ascii="Tahoma" w:hAnsi="Tahoma" w:cs="Tahoma"/>
          <w:sz w:val="16"/>
          <w:szCs w:val="16"/>
        </w:rPr>
      </w:pPr>
    </w:p>
    <w:p w:rsidR="00F6569B" w:rsidRPr="001526DC" w:rsidRDefault="00FF1D75" w:rsidP="007D608C">
      <w:pPr>
        <w:pStyle w:val="Heading1"/>
      </w:pPr>
      <w:bookmarkStart w:id="8" w:name="_Toc294877179"/>
      <w:r w:rsidRPr="001526DC">
        <w:t xml:space="preserve">4 </w:t>
      </w:r>
      <w:r w:rsidR="006A5E2B" w:rsidRPr="001526DC">
        <w:t>Assumptions</w:t>
      </w:r>
      <w:r w:rsidR="00EE2D30" w:rsidRPr="001526DC">
        <w:t xml:space="preserve"> </w:t>
      </w:r>
      <w:r w:rsidR="008037C2" w:rsidRPr="001526DC">
        <w:t>and Dependencies</w:t>
      </w:r>
      <w:r w:rsidR="00F30D92" w:rsidRPr="001526DC">
        <w:t xml:space="preserve"> </w:t>
      </w:r>
      <w:r w:rsidR="00EE2D30" w:rsidRPr="001526DC">
        <w:t>-</w:t>
      </w:r>
      <w:bookmarkEnd w:id="8"/>
      <w:r w:rsidR="00EE2D30" w:rsidRPr="001526DC">
        <w:t xml:space="preserve"> </w:t>
      </w:r>
    </w:p>
    <w:p w:rsidR="000B22BD" w:rsidRPr="001526DC" w:rsidRDefault="000B22BD" w:rsidP="0028020E">
      <w:pPr>
        <w:rPr>
          <w:rFonts w:ascii="Tahoma" w:hAnsi="Tahoma" w:cs="Tahoma"/>
          <w:sz w:val="20"/>
          <w:szCs w:val="20"/>
        </w:rPr>
      </w:pPr>
    </w:p>
    <w:p w:rsidR="00BA04DE" w:rsidRDefault="00B33B97" w:rsidP="00055F4B">
      <w:pPr>
        <w:pStyle w:val="ListParagraph"/>
        <w:numPr>
          <w:ilvl w:val="0"/>
          <w:numId w:val="6"/>
        </w:numPr>
        <w:spacing w:before="120" w:after="120"/>
        <w:jc w:val="both"/>
        <w:rPr>
          <w:rFonts w:ascii="Tahoma" w:hAnsi="Tahoma" w:cs="Tahoma"/>
        </w:rPr>
      </w:pPr>
      <w:r>
        <w:rPr>
          <w:rFonts w:ascii="Tahoma" w:hAnsi="Tahoma" w:cs="Tahoma"/>
        </w:rPr>
        <w:t xml:space="preserve">Redbox </w:t>
      </w:r>
      <w:r w:rsidR="00746D93">
        <w:rPr>
          <w:rFonts w:ascii="Tahoma" w:hAnsi="Tahoma" w:cs="Tahoma"/>
        </w:rPr>
        <w:t xml:space="preserve">APIs developed in </w:t>
      </w:r>
      <w:r w:rsidR="00CC41E6">
        <w:rPr>
          <w:rFonts w:ascii="Tahoma" w:hAnsi="Tahoma" w:cs="Tahoma"/>
        </w:rPr>
        <w:t xml:space="preserve">Open API </w:t>
      </w:r>
      <w:r w:rsidR="007F54A5">
        <w:rPr>
          <w:rFonts w:ascii="Tahoma" w:hAnsi="Tahoma" w:cs="Tahoma"/>
        </w:rPr>
        <w:t xml:space="preserve">release 1 and </w:t>
      </w:r>
      <w:r w:rsidR="00746D93">
        <w:rPr>
          <w:rFonts w:ascii="Tahoma" w:hAnsi="Tahoma" w:cs="Tahoma"/>
        </w:rPr>
        <w:t>2 will be utilized.</w:t>
      </w:r>
      <w:r w:rsidR="00BA04DE">
        <w:rPr>
          <w:rFonts w:ascii="Tahoma" w:hAnsi="Tahoma" w:cs="Tahoma"/>
        </w:rPr>
        <w:t xml:space="preserve"> The </w:t>
      </w:r>
      <w:r w:rsidR="00A13E1A">
        <w:rPr>
          <w:rFonts w:ascii="Tahoma" w:hAnsi="Tahoma" w:cs="Tahoma"/>
        </w:rPr>
        <w:t>API documentation is located at  -</w:t>
      </w:r>
      <w:r w:rsidR="00BA04DE">
        <w:rPr>
          <w:rFonts w:ascii="Tahoma" w:hAnsi="Tahoma" w:cs="Tahoma"/>
        </w:rPr>
        <w:t xml:space="preserve"> </w:t>
      </w:r>
    </w:p>
    <w:p w:rsidR="00746D93" w:rsidRDefault="00BA04DE" w:rsidP="00BA04DE">
      <w:pPr>
        <w:pStyle w:val="ListParagraph"/>
        <w:spacing w:before="120" w:after="120"/>
        <w:jc w:val="both"/>
        <w:rPr>
          <w:rFonts w:ascii="Tahoma" w:hAnsi="Tahoma" w:cs="Tahoma"/>
        </w:rPr>
      </w:pPr>
      <w:r w:rsidRPr="00BA04DE">
        <w:rPr>
          <w:rFonts w:ascii="Tahoma" w:hAnsi="Tahoma" w:cs="Tahoma"/>
        </w:rPr>
        <w:t>https://boxoffice.redbox.com/digital/Shared%20Documents/Forms/AllItems.aspx?RootFolder=%2fdigital%2fShared%20Documents%2fOpen%20API&amp;FolderCTID=&amp;View=%7b41A2990A%2dCA40%2d48AC%2d9EAB%2d3C1014BCE2AB%7d</w:t>
      </w:r>
    </w:p>
    <w:p w:rsidR="001F510D" w:rsidRPr="001526DC" w:rsidRDefault="00470B37" w:rsidP="00055F4B">
      <w:pPr>
        <w:pStyle w:val="ListParagraph"/>
        <w:numPr>
          <w:ilvl w:val="0"/>
          <w:numId w:val="6"/>
        </w:numPr>
        <w:spacing w:before="120" w:after="120"/>
        <w:jc w:val="both"/>
        <w:rPr>
          <w:rFonts w:ascii="Tahoma" w:hAnsi="Tahoma" w:cs="Tahoma"/>
        </w:rPr>
      </w:pPr>
      <w:r>
        <w:rPr>
          <w:rFonts w:ascii="Tahoma" w:hAnsi="Tahoma" w:cs="Tahoma"/>
        </w:rPr>
        <w:t xml:space="preserve"> </w:t>
      </w:r>
      <w:r w:rsidR="0044450C">
        <w:rPr>
          <w:rFonts w:ascii="Tahoma" w:hAnsi="Tahoma" w:cs="Tahoma"/>
        </w:rPr>
        <w:t xml:space="preserve">Bing Bar app can supply user’s lat and long </w:t>
      </w:r>
      <w:r w:rsidR="00FF53BD">
        <w:rPr>
          <w:rFonts w:ascii="Tahoma" w:hAnsi="Tahoma" w:cs="Tahoma"/>
        </w:rPr>
        <w:t>to show nearby stores</w:t>
      </w:r>
      <w:r w:rsidR="0044450C">
        <w:rPr>
          <w:rFonts w:ascii="Tahoma" w:hAnsi="Tahoma" w:cs="Tahoma"/>
        </w:rPr>
        <w:t>.</w:t>
      </w:r>
    </w:p>
    <w:p w:rsidR="00114557" w:rsidRPr="001526DC" w:rsidRDefault="00114557" w:rsidP="00114557">
      <w:pPr>
        <w:pStyle w:val="ListParagraph"/>
        <w:spacing w:before="120" w:after="120"/>
        <w:jc w:val="both"/>
        <w:rPr>
          <w:rFonts w:ascii="Tahoma" w:hAnsi="Tahoma" w:cs="Tahoma"/>
        </w:rPr>
      </w:pPr>
    </w:p>
    <w:p w:rsidR="0091194B" w:rsidRDefault="0091194B">
      <w:pPr>
        <w:rPr>
          <w:rFonts w:ascii="Tahoma" w:hAnsi="Tahoma" w:cs="Tahoma"/>
          <w:b/>
          <w:kern w:val="28"/>
          <w:u w:color="0000FF"/>
        </w:rPr>
      </w:pPr>
      <w:r>
        <w:br w:type="page"/>
      </w:r>
    </w:p>
    <w:p w:rsidR="00EA7D9A" w:rsidRPr="001526DC" w:rsidRDefault="00FF1D75" w:rsidP="00352062">
      <w:pPr>
        <w:pStyle w:val="Heading1"/>
      </w:pPr>
      <w:bookmarkStart w:id="9" w:name="_Toc294877180"/>
      <w:r w:rsidRPr="001526DC">
        <w:lastRenderedPageBreak/>
        <w:t>5</w:t>
      </w:r>
      <w:r w:rsidR="00352062" w:rsidRPr="001526DC">
        <w:t xml:space="preserve"> </w:t>
      </w:r>
      <w:r w:rsidR="00002159">
        <w:t xml:space="preserve">Redbox Bing </w:t>
      </w:r>
      <w:proofErr w:type="gramStart"/>
      <w:r w:rsidR="00002159">
        <w:t>Bar</w:t>
      </w:r>
      <w:proofErr w:type="gramEnd"/>
      <w:r w:rsidR="00002159">
        <w:t xml:space="preserve"> – Sample Screens</w:t>
      </w:r>
      <w:bookmarkEnd w:id="9"/>
    </w:p>
    <w:p w:rsidR="00547C8B" w:rsidRDefault="00547C8B" w:rsidP="00E72F31">
      <w:pPr>
        <w:rPr>
          <w:rFonts w:ascii="Tahoma" w:hAnsi="Tahoma" w:cs="Tahoma"/>
          <w:sz w:val="20"/>
          <w:szCs w:val="20"/>
        </w:rPr>
      </w:pPr>
    </w:p>
    <w:p w:rsidR="00E72F31" w:rsidRDefault="001675E4" w:rsidP="00E72F31">
      <w:pPr>
        <w:rPr>
          <w:rFonts w:ascii="Tahoma" w:hAnsi="Tahoma" w:cs="Tahoma"/>
          <w:sz w:val="20"/>
          <w:szCs w:val="20"/>
        </w:rPr>
      </w:pPr>
      <w:r>
        <w:rPr>
          <w:rFonts w:ascii="Tahoma" w:hAnsi="Tahoma" w:cs="Tahoma"/>
          <w:sz w:val="20"/>
          <w:szCs w:val="20"/>
        </w:rPr>
        <w:t xml:space="preserve">Launch </w:t>
      </w:r>
      <w:proofErr w:type="spellStart"/>
      <w:r>
        <w:rPr>
          <w:rFonts w:ascii="Tahoma" w:hAnsi="Tahoma" w:cs="Tahoma"/>
          <w:sz w:val="20"/>
          <w:szCs w:val="20"/>
        </w:rPr>
        <w:t>redbox</w:t>
      </w:r>
      <w:proofErr w:type="spellEnd"/>
      <w:r>
        <w:rPr>
          <w:rFonts w:ascii="Tahoma" w:hAnsi="Tahoma" w:cs="Tahoma"/>
          <w:sz w:val="20"/>
          <w:szCs w:val="20"/>
        </w:rPr>
        <w:t xml:space="preserve"> app/</w:t>
      </w:r>
      <w:r w:rsidR="00E72F31">
        <w:rPr>
          <w:rFonts w:ascii="Tahoma" w:hAnsi="Tahoma" w:cs="Tahoma"/>
          <w:sz w:val="20"/>
          <w:szCs w:val="20"/>
        </w:rPr>
        <w:t xml:space="preserve">Browse Movies: </w:t>
      </w:r>
    </w:p>
    <w:p w:rsidR="001D4085" w:rsidRDefault="001D4085" w:rsidP="00E72F31">
      <w:pPr>
        <w:rPr>
          <w:rFonts w:ascii="Tahoma" w:hAnsi="Tahoma" w:cs="Tahoma"/>
          <w:sz w:val="20"/>
          <w:szCs w:val="20"/>
        </w:rPr>
      </w:pPr>
    </w:p>
    <w:p w:rsidR="001D4085" w:rsidRPr="001526DC" w:rsidRDefault="001D4085" w:rsidP="00E72F31">
      <w:pPr>
        <w:rPr>
          <w:rFonts w:ascii="Tahoma" w:hAnsi="Tahoma" w:cs="Tahoma"/>
          <w:sz w:val="20"/>
          <w:szCs w:val="20"/>
        </w:rPr>
      </w:pPr>
      <w:r>
        <w:rPr>
          <w:rFonts w:ascii="Tahoma" w:hAnsi="Tahoma" w:cs="Tahoma"/>
          <w:noProof/>
          <w:sz w:val="20"/>
          <w:szCs w:val="20"/>
        </w:rPr>
        <w:drawing>
          <wp:inline distT="0" distB="0" distL="0" distR="0">
            <wp:extent cx="5734050" cy="81853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cstate="print"/>
                    <a:srcRect/>
                    <a:stretch>
                      <a:fillRect/>
                    </a:stretch>
                  </pic:blipFill>
                  <pic:spPr bwMode="auto">
                    <a:xfrm>
                      <a:off x="0" y="0"/>
                      <a:ext cx="5734050" cy="818530"/>
                    </a:xfrm>
                    <a:prstGeom prst="rect">
                      <a:avLst/>
                    </a:prstGeom>
                    <a:noFill/>
                    <a:ln w="9525">
                      <a:noFill/>
                      <a:miter lim="800000"/>
                      <a:headEnd/>
                      <a:tailEnd/>
                    </a:ln>
                  </pic:spPr>
                </pic:pic>
              </a:graphicData>
            </a:graphic>
          </wp:inline>
        </w:drawing>
      </w:r>
    </w:p>
    <w:p w:rsidR="00D958BF" w:rsidRPr="001526DC" w:rsidRDefault="00D958BF" w:rsidP="00D958BF">
      <w:pPr>
        <w:rPr>
          <w:rFonts w:ascii="Tahoma" w:hAnsi="Tahoma" w:cs="Tahoma"/>
        </w:rPr>
      </w:pPr>
    </w:p>
    <w:p w:rsidR="00BF6205" w:rsidRPr="001526DC" w:rsidRDefault="00E72F31" w:rsidP="00D958BF">
      <w:pPr>
        <w:rPr>
          <w:rFonts w:ascii="Tahoma" w:hAnsi="Tahoma" w:cs="Tahoma"/>
        </w:rPr>
      </w:pPr>
      <w:r>
        <w:rPr>
          <w:rFonts w:ascii="Tahoma" w:hAnsi="Tahoma" w:cs="Tahoma"/>
          <w:noProof/>
        </w:rPr>
        <w:drawing>
          <wp:inline distT="0" distB="0" distL="0" distR="0">
            <wp:extent cx="5734050" cy="3114675"/>
            <wp:effectExtent l="1905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5734050" cy="3114675"/>
                    </a:xfrm>
                    <a:prstGeom prst="rect">
                      <a:avLst/>
                    </a:prstGeom>
                    <a:noFill/>
                    <a:ln w="9525">
                      <a:noFill/>
                      <a:miter lim="800000"/>
                      <a:headEnd/>
                      <a:tailEnd/>
                    </a:ln>
                  </pic:spPr>
                </pic:pic>
              </a:graphicData>
            </a:graphic>
          </wp:inline>
        </w:drawing>
      </w:r>
    </w:p>
    <w:p w:rsidR="00BF6205" w:rsidRPr="001526DC" w:rsidRDefault="00BF6205" w:rsidP="00D958BF">
      <w:pPr>
        <w:rPr>
          <w:rFonts w:ascii="Tahoma" w:hAnsi="Tahoma" w:cs="Tahoma"/>
        </w:rPr>
      </w:pPr>
    </w:p>
    <w:p w:rsidR="00E72F31" w:rsidRDefault="00E72F31">
      <w:pPr>
        <w:rPr>
          <w:rFonts w:ascii="Tahoma" w:hAnsi="Tahoma" w:cs="Tahoma"/>
        </w:rPr>
      </w:pPr>
    </w:p>
    <w:p w:rsidR="00832D4F" w:rsidRPr="001526DC" w:rsidRDefault="00E72F31">
      <w:pPr>
        <w:rPr>
          <w:rFonts w:ascii="Tahoma" w:hAnsi="Tahoma" w:cs="Tahoma"/>
          <w:b/>
          <w:kern w:val="28"/>
          <w:u w:color="0000FF"/>
        </w:rPr>
      </w:pPr>
      <w:r>
        <w:rPr>
          <w:rFonts w:ascii="Tahoma" w:hAnsi="Tahoma" w:cs="Tahoma"/>
          <w:noProof/>
        </w:rPr>
        <w:drawing>
          <wp:inline distT="0" distB="0" distL="0" distR="0">
            <wp:extent cx="5734050" cy="234315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5734050" cy="2343150"/>
                    </a:xfrm>
                    <a:prstGeom prst="rect">
                      <a:avLst/>
                    </a:prstGeom>
                    <a:noFill/>
                    <a:ln w="9525">
                      <a:noFill/>
                      <a:miter lim="800000"/>
                      <a:headEnd/>
                      <a:tailEnd/>
                    </a:ln>
                  </pic:spPr>
                </pic:pic>
              </a:graphicData>
            </a:graphic>
          </wp:inline>
        </w:drawing>
      </w:r>
      <w:r w:rsidRPr="001526DC">
        <w:rPr>
          <w:rFonts w:ascii="Tahoma" w:hAnsi="Tahoma" w:cs="Tahoma"/>
        </w:rPr>
        <w:t xml:space="preserve"> </w:t>
      </w:r>
      <w:r w:rsidR="00832D4F" w:rsidRPr="001526DC">
        <w:rPr>
          <w:rFonts w:ascii="Tahoma" w:hAnsi="Tahoma" w:cs="Tahoma"/>
        </w:rPr>
        <w:br w:type="page"/>
      </w:r>
    </w:p>
    <w:bookmarkEnd w:id="4"/>
    <w:bookmarkEnd w:id="5"/>
    <w:p w:rsidR="00746D93" w:rsidRPr="00A03E0D" w:rsidRDefault="00746D93" w:rsidP="00A50162">
      <w:pPr>
        <w:rPr>
          <w:rFonts w:ascii="Tahoma" w:hAnsi="Tahoma" w:cs="Tahoma"/>
          <w:b/>
          <w:sz w:val="20"/>
          <w:szCs w:val="20"/>
        </w:rPr>
      </w:pPr>
      <w:r w:rsidRPr="00A03E0D">
        <w:rPr>
          <w:rFonts w:ascii="Tahoma" w:hAnsi="Tahoma" w:cs="Tahoma"/>
          <w:b/>
          <w:sz w:val="20"/>
          <w:szCs w:val="20"/>
        </w:rPr>
        <w:lastRenderedPageBreak/>
        <w:t xml:space="preserve">Store Search: </w:t>
      </w:r>
    </w:p>
    <w:p w:rsidR="00746D93" w:rsidRDefault="00746D93" w:rsidP="00A50162">
      <w:pPr>
        <w:rPr>
          <w:rFonts w:ascii="Tahoma" w:hAnsi="Tahoma" w:cs="Tahoma"/>
          <w:sz w:val="20"/>
          <w:szCs w:val="20"/>
        </w:rPr>
      </w:pPr>
    </w:p>
    <w:p w:rsidR="00746D93" w:rsidRDefault="00746D93" w:rsidP="00A50162">
      <w:pPr>
        <w:rPr>
          <w:rFonts w:ascii="Tahoma" w:hAnsi="Tahoma" w:cs="Tahoma"/>
          <w:sz w:val="20"/>
          <w:szCs w:val="20"/>
        </w:rPr>
      </w:pPr>
      <w:r>
        <w:rPr>
          <w:rFonts w:ascii="Tahoma" w:hAnsi="Tahoma" w:cs="Tahoma"/>
          <w:noProof/>
          <w:sz w:val="20"/>
          <w:szCs w:val="20"/>
        </w:rPr>
        <w:drawing>
          <wp:inline distT="0" distB="0" distL="0" distR="0">
            <wp:extent cx="6395639" cy="3352800"/>
            <wp:effectExtent l="19050" t="0" r="5161"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cstate="print"/>
                    <a:srcRect/>
                    <a:stretch>
                      <a:fillRect/>
                    </a:stretch>
                  </pic:blipFill>
                  <pic:spPr bwMode="auto">
                    <a:xfrm>
                      <a:off x="0" y="0"/>
                      <a:ext cx="6400800" cy="3355506"/>
                    </a:xfrm>
                    <a:prstGeom prst="rect">
                      <a:avLst/>
                    </a:prstGeom>
                    <a:noFill/>
                    <a:ln w="9525">
                      <a:noFill/>
                      <a:miter lim="800000"/>
                      <a:headEnd/>
                      <a:tailEnd/>
                    </a:ln>
                  </pic:spPr>
                </pic:pic>
              </a:graphicData>
            </a:graphic>
          </wp:inline>
        </w:drawing>
      </w:r>
    </w:p>
    <w:p w:rsidR="00746D93" w:rsidRDefault="00746D93" w:rsidP="00A50162">
      <w:pPr>
        <w:rPr>
          <w:rFonts w:ascii="Tahoma" w:hAnsi="Tahoma" w:cs="Tahoma"/>
          <w:sz w:val="20"/>
          <w:szCs w:val="20"/>
        </w:rPr>
      </w:pPr>
    </w:p>
    <w:p w:rsidR="00746D93" w:rsidRDefault="00746D93" w:rsidP="00A50162">
      <w:pPr>
        <w:rPr>
          <w:rFonts w:ascii="Tahoma" w:hAnsi="Tahoma" w:cs="Tahoma"/>
          <w:sz w:val="20"/>
          <w:szCs w:val="20"/>
        </w:rPr>
      </w:pPr>
    </w:p>
    <w:p w:rsidR="0044450C" w:rsidRDefault="0044450C" w:rsidP="00A50162">
      <w:pPr>
        <w:rPr>
          <w:rFonts w:ascii="Tahoma" w:hAnsi="Tahoma" w:cs="Tahoma"/>
          <w:b/>
          <w:sz w:val="20"/>
          <w:szCs w:val="20"/>
        </w:rPr>
      </w:pPr>
      <w:r>
        <w:rPr>
          <w:rFonts w:ascii="Tahoma" w:hAnsi="Tahoma" w:cs="Tahoma"/>
          <w:b/>
          <w:noProof/>
          <w:sz w:val="20"/>
          <w:szCs w:val="20"/>
        </w:rPr>
        <w:drawing>
          <wp:inline distT="0" distB="0" distL="0" distR="0">
            <wp:extent cx="6400800" cy="3855781"/>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6400800" cy="3855781"/>
                    </a:xfrm>
                    <a:prstGeom prst="rect">
                      <a:avLst/>
                    </a:prstGeom>
                    <a:noFill/>
                    <a:ln w="9525">
                      <a:noFill/>
                      <a:miter lim="800000"/>
                      <a:headEnd/>
                      <a:tailEnd/>
                    </a:ln>
                  </pic:spPr>
                </pic:pic>
              </a:graphicData>
            </a:graphic>
          </wp:inline>
        </w:drawing>
      </w:r>
    </w:p>
    <w:p w:rsidR="00C14535" w:rsidRPr="00A03E0D" w:rsidRDefault="000C1F3E" w:rsidP="00A50162">
      <w:pPr>
        <w:rPr>
          <w:rFonts w:ascii="Tahoma" w:hAnsi="Tahoma" w:cs="Tahoma"/>
          <w:b/>
          <w:sz w:val="20"/>
          <w:szCs w:val="20"/>
        </w:rPr>
      </w:pPr>
      <w:r w:rsidRPr="00A03E0D">
        <w:rPr>
          <w:rFonts w:ascii="Tahoma" w:hAnsi="Tahoma" w:cs="Tahoma"/>
          <w:b/>
          <w:sz w:val="20"/>
          <w:szCs w:val="20"/>
        </w:rPr>
        <w:lastRenderedPageBreak/>
        <w:t>Movie search:</w:t>
      </w:r>
    </w:p>
    <w:p w:rsidR="00746D93" w:rsidRDefault="00746D93" w:rsidP="00A50162">
      <w:pPr>
        <w:rPr>
          <w:rFonts w:ascii="Tahoma" w:hAnsi="Tahoma" w:cs="Tahoma"/>
          <w:sz w:val="20"/>
          <w:szCs w:val="20"/>
        </w:rPr>
      </w:pPr>
    </w:p>
    <w:p w:rsidR="000C1F3E" w:rsidRDefault="00627C40" w:rsidP="00A50162">
      <w:pPr>
        <w:rPr>
          <w:rFonts w:ascii="Tahoma" w:hAnsi="Tahoma" w:cs="Tahoma"/>
        </w:rPr>
      </w:pPr>
      <w:r>
        <w:object w:dxaOrig="16944" w:dyaOrig="8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25pt;height:256.5pt" o:ole="">
            <v:imagedata r:id="rId21" o:title=""/>
          </v:shape>
          <o:OLEObject Type="Embed" ProgID="Visio.Drawing.11" ShapeID="_x0000_i1025" DrawAspect="Content" ObjectID="_1369681703" r:id="rId22"/>
        </w:object>
      </w:r>
    </w:p>
    <w:p w:rsidR="00C14535" w:rsidRDefault="00C14535">
      <w:pPr>
        <w:rPr>
          <w:rFonts w:ascii="Tahoma" w:hAnsi="Tahoma" w:cs="Tahoma"/>
          <w:b/>
          <w:kern w:val="28"/>
          <w:u w:color="0000FF"/>
        </w:rPr>
      </w:pPr>
    </w:p>
    <w:sectPr w:rsidR="00C14535" w:rsidSect="001263FE">
      <w:pgSz w:w="12240" w:h="15840"/>
      <w:pgMar w:top="1440" w:right="1080" w:bottom="1440" w:left="108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6F8E" w:rsidRDefault="00F26F8E">
      <w:r>
        <w:separator/>
      </w:r>
    </w:p>
  </w:endnote>
  <w:endnote w:type="continuationSeparator" w:id="0">
    <w:p w:rsidR="00F26F8E" w:rsidRDefault="00F26F8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W1)">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A2D33" w:rsidRDefault="00BA076D" w:rsidP="00E65CFD">
    <w:pPr>
      <w:pStyle w:val="Footer"/>
      <w:tabs>
        <w:tab w:val="clear" w:pos="3600"/>
        <w:tab w:val="clear" w:pos="7920"/>
        <w:tab w:val="center" w:pos="4860"/>
        <w:tab w:val="right" w:pos="8640"/>
      </w:tabs>
      <w:spacing w:before="40"/>
      <w:ind w:left="0"/>
      <w:jc w:val="both"/>
    </w:pPr>
    <w:fldSimple w:instr=" DATE \@ &quot;M/d/yyyy&quot; ">
      <w:r w:rsidR="00357472">
        <w:rPr>
          <w:noProof/>
        </w:rPr>
        <w:t>6/15/2011</w:t>
      </w:r>
    </w:fldSimple>
    <w:r w:rsidR="006A2D33">
      <w:tab/>
      <w:t xml:space="preserve">Redbox </w:t>
    </w:r>
    <w:proofErr w:type="gramStart"/>
    <w:r w:rsidR="006A2D33">
      <w:t>-  Confidential</w:t>
    </w:r>
    <w:proofErr w:type="gramEnd"/>
    <w:r w:rsidR="006A2D33">
      <w:rPr>
        <w:rStyle w:val="PageNumber"/>
      </w:rPr>
      <w:tab/>
      <w:t xml:space="preserve">                                                                Page </w:t>
    </w:r>
    <w:r>
      <w:rPr>
        <w:rStyle w:val="PageNumber"/>
      </w:rPr>
      <w:fldChar w:fldCharType="begin"/>
    </w:r>
    <w:r w:rsidR="006A2D33">
      <w:rPr>
        <w:rStyle w:val="PageNumber"/>
      </w:rPr>
      <w:instrText xml:space="preserve"> PAGE </w:instrText>
    </w:r>
    <w:r>
      <w:rPr>
        <w:rStyle w:val="PageNumber"/>
      </w:rPr>
      <w:fldChar w:fldCharType="separate"/>
    </w:r>
    <w:r w:rsidR="00357472">
      <w:rPr>
        <w:rStyle w:val="PageNumber"/>
        <w:noProof/>
      </w:rPr>
      <w:t>7</w:t>
    </w:r>
    <w:r>
      <w:rPr>
        <w:rStyle w:val="PageNumber"/>
      </w:rPr>
      <w:fldChar w:fldCharType="end"/>
    </w:r>
    <w:r w:rsidR="006A2D33">
      <w:rPr>
        <w:rStyle w:val="PageNumber"/>
      </w:rPr>
      <w:t xml:space="preserve"> of </w:t>
    </w:r>
    <w:r>
      <w:rPr>
        <w:rStyle w:val="PageNumber"/>
      </w:rPr>
      <w:fldChar w:fldCharType="begin"/>
    </w:r>
    <w:r w:rsidR="006A2D33">
      <w:rPr>
        <w:rStyle w:val="PageNumber"/>
      </w:rPr>
      <w:instrText xml:space="preserve"> NUMPAGES </w:instrText>
    </w:r>
    <w:r>
      <w:rPr>
        <w:rStyle w:val="PageNumber"/>
      </w:rPr>
      <w:fldChar w:fldCharType="separate"/>
    </w:r>
    <w:r w:rsidR="00357472">
      <w:rPr>
        <w:rStyle w:val="PageNumber"/>
        <w:noProof/>
      </w:rPr>
      <w:t>9</w:t>
    </w:r>
    <w:r>
      <w:rPr>
        <w:rStyle w:val="PageNumber"/>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6F8E" w:rsidRDefault="00F26F8E">
      <w:r>
        <w:separator/>
      </w:r>
    </w:p>
  </w:footnote>
  <w:footnote w:type="continuationSeparator" w:id="0">
    <w:p w:rsidR="00F26F8E" w:rsidRDefault="00F26F8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80" w:type="dxa"/>
      <w:tblInd w:w="108" w:type="dxa"/>
      <w:tblBorders>
        <w:bottom w:val="single" w:sz="4" w:space="0" w:color="000000"/>
        <w:insideH w:val="single" w:sz="4" w:space="0" w:color="000000"/>
      </w:tblBorders>
      <w:tblLook w:val="01E0"/>
    </w:tblPr>
    <w:tblGrid>
      <w:gridCol w:w="2580"/>
      <w:gridCol w:w="7500"/>
    </w:tblGrid>
    <w:tr w:rsidR="006A2D33" w:rsidTr="007F6B4E">
      <w:tc>
        <w:tcPr>
          <w:tcW w:w="2580" w:type="dxa"/>
        </w:tcPr>
        <w:p w:rsidR="006A2D33" w:rsidRDefault="006A2D33" w:rsidP="002C7A64">
          <w:pPr>
            <w:spacing w:before="120" w:after="120"/>
          </w:pPr>
          <w:r w:rsidRPr="00732AB5">
            <w:rPr>
              <w:noProof/>
            </w:rPr>
            <w:drawing>
              <wp:inline distT="0" distB="0" distL="0" distR="0">
                <wp:extent cx="457200" cy="533400"/>
                <wp:effectExtent l="19050" t="0" r="0" b="0"/>
                <wp:docPr id="4" name="Picture 2" descr="image004.jpg"/>
                <wp:cNvGraphicFramePr/>
                <a:graphic xmlns:a="http://schemas.openxmlformats.org/drawingml/2006/main">
                  <a:graphicData uri="http://schemas.openxmlformats.org/drawingml/2006/picture">
                    <pic:pic xmlns:pic="http://schemas.openxmlformats.org/drawingml/2006/picture">
                      <pic:nvPicPr>
                        <pic:cNvPr id="0" name="Picture 1" descr="image004.jpg"/>
                        <pic:cNvPicPr>
                          <a:picLocks noChangeAspect="1" noChangeArrowheads="1"/>
                        </pic:cNvPicPr>
                      </pic:nvPicPr>
                      <pic:blipFill>
                        <a:blip r:embed="rId1"/>
                        <a:srcRect/>
                        <a:stretch>
                          <a:fillRect/>
                        </a:stretch>
                      </pic:blipFill>
                      <pic:spPr bwMode="auto">
                        <a:xfrm>
                          <a:off x="0" y="0"/>
                          <a:ext cx="457200" cy="533400"/>
                        </a:xfrm>
                        <a:prstGeom prst="rect">
                          <a:avLst/>
                        </a:prstGeom>
                        <a:noFill/>
                        <a:ln w="9525">
                          <a:noFill/>
                          <a:miter lim="800000"/>
                          <a:headEnd/>
                          <a:tailEnd/>
                        </a:ln>
                      </pic:spPr>
                    </pic:pic>
                  </a:graphicData>
                </a:graphic>
              </wp:inline>
            </w:drawing>
          </w:r>
        </w:p>
      </w:tc>
      <w:tc>
        <w:tcPr>
          <w:tcW w:w="7500" w:type="dxa"/>
          <w:vAlign w:val="center"/>
        </w:tcPr>
        <w:p w:rsidR="006A2D33" w:rsidRPr="003F279E" w:rsidRDefault="006A2D33" w:rsidP="003F279E">
          <w:pPr>
            <w:jc w:val="right"/>
            <w:rPr>
              <w:rFonts w:ascii="Arial" w:hAnsi="Arial" w:cs="Arial"/>
              <w:i/>
              <w:sz w:val="18"/>
              <w:szCs w:val="18"/>
            </w:rPr>
          </w:pPr>
          <w:r>
            <w:rPr>
              <w:rFonts w:ascii="Arial" w:hAnsi="Arial" w:cs="Arial"/>
              <w:i/>
              <w:sz w:val="18"/>
              <w:szCs w:val="18"/>
            </w:rPr>
            <w:t>Bing Bar App Specs</w:t>
          </w:r>
        </w:p>
        <w:p w:rsidR="006A2D33" w:rsidRPr="003F279E" w:rsidRDefault="006A2D33" w:rsidP="00FB26FC">
          <w:pPr>
            <w:jc w:val="right"/>
            <w:rPr>
              <w:rFonts w:ascii="Arial" w:hAnsi="Arial" w:cs="Arial"/>
              <w:i/>
              <w:sz w:val="18"/>
              <w:szCs w:val="18"/>
            </w:rPr>
          </w:pPr>
          <w:r>
            <w:rPr>
              <w:rFonts w:ascii="Arial" w:hAnsi="Arial" w:cs="Arial"/>
              <w:i/>
              <w:sz w:val="18"/>
              <w:szCs w:val="18"/>
            </w:rPr>
            <w:t>Specifications Doc – Version 1.0</w:t>
          </w:r>
        </w:p>
      </w:tc>
    </w:tr>
  </w:tbl>
  <w:p w:rsidR="006A2D33" w:rsidRPr="00FC0BC4" w:rsidRDefault="006A2D33" w:rsidP="00A56ED2">
    <w:pPr>
      <w:pStyle w:val="NormalInden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03869"/>
    <w:multiLevelType w:val="hybridMultilevel"/>
    <w:tmpl w:val="E5822F4E"/>
    <w:lvl w:ilvl="0" w:tplc="AF862B84">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01">
      <w:start w:val="1"/>
      <w:numFmt w:val="bullet"/>
      <w:lvlText w:val=""/>
      <w:lvlJc w:val="left"/>
      <w:pPr>
        <w:tabs>
          <w:tab w:val="num" w:pos="2160"/>
        </w:tabs>
        <w:ind w:left="2160" w:hanging="36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02BB5F67"/>
    <w:multiLevelType w:val="hybridMultilevel"/>
    <w:tmpl w:val="A210CB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C47E5E"/>
    <w:multiLevelType w:val="hybridMultilevel"/>
    <w:tmpl w:val="8004AA5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4E607D"/>
    <w:multiLevelType w:val="hybridMultilevel"/>
    <w:tmpl w:val="BDBC66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294D91"/>
    <w:multiLevelType w:val="hybridMultilevel"/>
    <w:tmpl w:val="0E4A8A62"/>
    <w:lvl w:ilvl="0" w:tplc="AD10D466">
      <w:start w:val="1"/>
      <w:numFmt w:val="decimal"/>
      <w:lvlText w:val="%1."/>
      <w:lvlJc w:val="left"/>
      <w:pPr>
        <w:ind w:left="36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0F7A7B65"/>
    <w:multiLevelType w:val="hybridMultilevel"/>
    <w:tmpl w:val="301289EA"/>
    <w:lvl w:ilvl="0" w:tplc="654A3BEE">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2980A20"/>
    <w:multiLevelType w:val="hybridMultilevel"/>
    <w:tmpl w:val="47003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2809DA"/>
    <w:multiLevelType w:val="hybridMultilevel"/>
    <w:tmpl w:val="4C84EF40"/>
    <w:lvl w:ilvl="0" w:tplc="50E262E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894237"/>
    <w:multiLevelType w:val="hybridMultilevel"/>
    <w:tmpl w:val="E83259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BE1CF7"/>
    <w:multiLevelType w:val="hybridMultilevel"/>
    <w:tmpl w:val="E0720028"/>
    <w:lvl w:ilvl="0" w:tplc="AF862B84">
      <w:start w:val="1"/>
      <w:numFmt w:val="decimal"/>
      <w:lvlText w:val="%1."/>
      <w:lvlJc w:val="left"/>
      <w:pPr>
        <w:ind w:left="720" w:hanging="360"/>
      </w:pPr>
    </w:lvl>
    <w:lvl w:ilvl="1" w:tplc="04090019">
      <w:start w:val="1"/>
      <w:numFmt w:val="lowerLetter"/>
      <w:lvlText w:val="%2."/>
      <w:lvlJc w:val="left"/>
      <w:pPr>
        <w:ind w:left="1440" w:hanging="360"/>
      </w:pPr>
      <w:rPr>
        <w:rFonts w:hint="default"/>
      </w:rPr>
    </w:lvl>
    <w:lvl w:ilvl="2" w:tplc="04090001">
      <w:start w:val="1"/>
      <w:numFmt w:val="bullet"/>
      <w:lvlText w:val=""/>
      <w:lvlJc w:val="left"/>
      <w:pPr>
        <w:tabs>
          <w:tab w:val="num" w:pos="2160"/>
        </w:tabs>
        <w:ind w:left="2160" w:hanging="36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nsid w:val="220555EA"/>
    <w:multiLevelType w:val="hybridMultilevel"/>
    <w:tmpl w:val="5D06405E"/>
    <w:lvl w:ilvl="0" w:tplc="AF862B84">
      <w:start w:val="1"/>
      <w:numFmt w:val="decimal"/>
      <w:lvlText w:val="%1."/>
      <w:lvlJc w:val="left"/>
      <w:pPr>
        <w:ind w:left="720" w:hanging="360"/>
      </w:pPr>
    </w:lvl>
    <w:lvl w:ilvl="1" w:tplc="04090019">
      <w:start w:val="1"/>
      <w:numFmt w:val="lowerLetter"/>
      <w:lvlText w:val="%2."/>
      <w:lvlJc w:val="left"/>
      <w:pPr>
        <w:ind w:left="1440" w:hanging="360"/>
      </w:pPr>
      <w:rPr>
        <w:rFonts w:hint="default"/>
      </w:rPr>
    </w:lvl>
    <w:lvl w:ilvl="2" w:tplc="04090001">
      <w:start w:val="1"/>
      <w:numFmt w:val="bullet"/>
      <w:lvlText w:val=""/>
      <w:lvlJc w:val="left"/>
      <w:pPr>
        <w:tabs>
          <w:tab w:val="num" w:pos="2160"/>
        </w:tabs>
        <w:ind w:left="2160" w:hanging="36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232E4469"/>
    <w:multiLevelType w:val="hybridMultilevel"/>
    <w:tmpl w:val="43686238"/>
    <w:lvl w:ilvl="0" w:tplc="A066FEAA">
      <w:start w:val="1"/>
      <w:numFmt w:val="decimal"/>
      <w:lvlText w:val="%1."/>
      <w:lvlJc w:val="left"/>
      <w:pPr>
        <w:ind w:left="360" w:hanging="360"/>
      </w:pPr>
      <w:rPr>
        <w:rFonts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2">
    <w:nsid w:val="25643664"/>
    <w:multiLevelType w:val="hybridMultilevel"/>
    <w:tmpl w:val="9D02073A"/>
    <w:lvl w:ilvl="0" w:tplc="DBE69FB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A0C383D"/>
    <w:multiLevelType w:val="hybridMultilevel"/>
    <w:tmpl w:val="6896C0AE"/>
    <w:lvl w:ilvl="0" w:tplc="CB5AD866">
      <w:numFmt w:val="bullet"/>
      <w:lvlText w:val="-"/>
      <w:lvlJc w:val="left"/>
      <w:pPr>
        <w:ind w:left="405" w:hanging="360"/>
      </w:pPr>
      <w:rPr>
        <w:rFonts w:ascii="Tahoma" w:eastAsia="Times New Roman" w:hAnsi="Tahoma" w:cs="Tahoma"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4">
    <w:nsid w:val="2F6E4B80"/>
    <w:multiLevelType w:val="hybridMultilevel"/>
    <w:tmpl w:val="92868EF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2867C68"/>
    <w:multiLevelType w:val="hybridMultilevel"/>
    <w:tmpl w:val="CADE3C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5464B3"/>
    <w:multiLevelType w:val="hybridMultilevel"/>
    <w:tmpl w:val="D63AF9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35AF4910"/>
    <w:multiLevelType w:val="hybridMultilevel"/>
    <w:tmpl w:val="301289EA"/>
    <w:lvl w:ilvl="0" w:tplc="654A3BEE">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396504D8"/>
    <w:multiLevelType w:val="hybridMultilevel"/>
    <w:tmpl w:val="0AFE2D2C"/>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C333001"/>
    <w:multiLevelType w:val="hybridMultilevel"/>
    <w:tmpl w:val="B5A061EA"/>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3D5E7CDF"/>
    <w:multiLevelType w:val="hybridMultilevel"/>
    <w:tmpl w:val="9CB095C0"/>
    <w:lvl w:ilvl="0" w:tplc="0C8A5140">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3DA40F00"/>
    <w:multiLevelType w:val="hybridMultilevel"/>
    <w:tmpl w:val="C9680E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E2C669F"/>
    <w:multiLevelType w:val="hybridMultilevel"/>
    <w:tmpl w:val="301289EA"/>
    <w:lvl w:ilvl="0" w:tplc="654A3BE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F5E2ABB"/>
    <w:multiLevelType w:val="hybridMultilevel"/>
    <w:tmpl w:val="03565B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7845C37"/>
    <w:multiLevelType w:val="hybridMultilevel"/>
    <w:tmpl w:val="EFDC81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82F6CD0"/>
    <w:multiLevelType w:val="hybridMultilevel"/>
    <w:tmpl w:val="8004AA5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9297227"/>
    <w:multiLevelType w:val="hybridMultilevel"/>
    <w:tmpl w:val="342006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AA84D3E"/>
    <w:multiLevelType w:val="hybridMultilevel"/>
    <w:tmpl w:val="060A0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3616692"/>
    <w:multiLevelType w:val="hybridMultilevel"/>
    <w:tmpl w:val="46CA0E0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E093F9F"/>
    <w:multiLevelType w:val="hybridMultilevel"/>
    <w:tmpl w:val="FA52B26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632429EF"/>
    <w:multiLevelType w:val="hybridMultilevel"/>
    <w:tmpl w:val="E0C460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3B72638"/>
    <w:multiLevelType w:val="hybridMultilevel"/>
    <w:tmpl w:val="B4222AB4"/>
    <w:lvl w:ilvl="0" w:tplc="0409000F">
      <w:start w:val="1"/>
      <w:numFmt w:val="decimal"/>
      <w:lvlText w:val="%1."/>
      <w:lvlJc w:val="left"/>
      <w:pPr>
        <w:ind w:left="360" w:hanging="360"/>
      </w:pPr>
      <w:rPr>
        <w:rFonts w:hint="default"/>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2">
    <w:nsid w:val="66AE7EB7"/>
    <w:multiLevelType w:val="hybridMultilevel"/>
    <w:tmpl w:val="301289EA"/>
    <w:lvl w:ilvl="0" w:tplc="654A3BEE">
      <w:start w:val="1"/>
      <w:numFmt w:val="decimal"/>
      <w:lvlText w:val="%1."/>
      <w:lvlJc w:val="left"/>
      <w:pPr>
        <w:ind w:left="72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8584649"/>
    <w:multiLevelType w:val="hybridMultilevel"/>
    <w:tmpl w:val="583A3594"/>
    <w:lvl w:ilvl="0" w:tplc="AF862B84">
      <w:start w:val="1"/>
      <w:numFmt w:val="decimal"/>
      <w:lvlText w:val="%1."/>
      <w:lvlJc w:val="left"/>
      <w:pPr>
        <w:ind w:left="720" w:hanging="360"/>
      </w:pPr>
    </w:lvl>
    <w:lvl w:ilvl="1" w:tplc="04090019">
      <w:start w:val="1"/>
      <w:numFmt w:val="lowerLetter"/>
      <w:lvlText w:val="%2."/>
      <w:lvlJc w:val="left"/>
      <w:pPr>
        <w:ind w:left="1440" w:hanging="360"/>
      </w:pPr>
      <w:rPr>
        <w:rFonts w:hint="default"/>
      </w:rPr>
    </w:lvl>
    <w:lvl w:ilvl="2" w:tplc="04090001">
      <w:start w:val="1"/>
      <w:numFmt w:val="bullet"/>
      <w:lvlText w:val=""/>
      <w:lvlJc w:val="left"/>
      <w:pPr>
        <w:tabs>
          <w:tab w:val="num" w:pos="2160"/>
        </w:tabs>
        <w:ind w:left="2160" w:hanging="36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4">
    <w:nsid w:val="6C013FEB"/>
    <w:multiLevelType w:val="hybridMultilevel"/>
    <w:tmpl w:val="CB2CD0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6958C1"/>
    <w:multiLevelType w:val="hybridMultilevel"/>
    <w:tmpl w:val="C9680E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F346FFE"/>
    <w:multiLevelType w:val="hybridMultilevel"/>
    <w:tmpl w:val="BF12C1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04A1F89"/>
    <w:multiLevelType w:val="hybridMultilevel"/>
    <w:tmpl w:val="117C091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3097AEE"/>
    <w:multiLevelType w:val="hybridMultilevel"/>
    <w:tmpl w:val="B4F6D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74E2FD8"/>
    <w:multiLevelType w:val="hybridMultilevel"/>
    <w:tmpl w:val="9C2A841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40">
    <w:nsid w:val="7CB45584"/>
    <w:multiLevelType w:val="hybridMultilevel"/>
    <w:tmpl w:val="FAAE7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E874CD6"/>
    <w:multiLevelType w:val="hybridMultilevel"/>
    <w:tmpl w:val="533A6B08"/>
    <w:lvl w:ilvl="0" w:tplc="0C8A514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8"/>
  </w:num>
  <w:num w:numId="2">
    <w:abstractNumId w:val="14"/>
  </w:num>
  <w:num w:numId="3">
    <w:abstractNumId w:val="39"/>
  </w:num>
  <w:num w:numId="4">
    <w:abstractNumId w:val="4"/>
  </w:num>
  <w:num w:numId="5">
    <w:abstractNumId w:val="6"/>
  </w:num>
  <w:num w:numId="6">
    <w:abstractNumId w:val="25"/>
  </w:num>
  <w:num w:numId="7">
    <w:abstractNumId w:val="15"/>
  </w:num>
  <w:num w:numId="8">
    <w:abstractNumId w:val="26"/>
  </w:num>
  <w:num w:numId="9">
    <w:abstractNumId w:val="3"/>
  </w:num>
  <w:num w:numId="10">
    <w:abstractNumId w:val="11"/>
  </w:num>
  <w:num w:numId="11">
    <w:abstractNumId w:val="12"/>
  </w:num>
  <w:num w:numId="12">
    <w:abstractNumId w:val="31"/>
  </w:num>
  <w:num w:numId="13">
    <w:abstractNumId w:val="7"/>
  </w:num>
  <w:num w:numId="14">
    <w:abstractNumId w:val="22"/>
  </w:num>
  <w:num w:numId="15">
    <w:abstractNumId w:val="32"/>
  </w:num>
  <w:num w:numId="16">
    <w:abstractNumId w:val="36"/>
  </w:num>
  <w:num w:numId="17">
    <w:abstractNumId w:val="35"/>
  </w:num>
  <w:num w:numId="18">
    <w:abstractNumId w:val="21"/>
  </w:num>
  <w:num w:numId="19">
    <w:abstractNumId w:val="5"/>
  </w:num>
  <w:num w:numId="20">
    <w:abstractNumId w:val="17"/>
  </w:num>
  <w:num w:numId="21">
    <w:abstractNumId w:val="41"/>
  </w:num>
  <w:num w:numId="22">
    <w:abstractNumId w:val="24"/>
  </w:num>
  <w:num w:numId="23">
    <w:abstractNumId w:val="34"/>
  </w:num>
  <w:num w:numId="24">
    <w:abstractNumId w:val="0"/>
  </w:num>
  <w:num w:numId="25">
    <w:abstractNumId w:val="33"/>
  </w:num>
  <w:num w:numId="26">
    <w:abstractNumId w:val="9"/>
  </w:num>
  <w:num w:numId="27">
    <w:abstractNumId w:val="18"/>
  </w:num>
  <w:num w:numId="28">
    <w:abstractNumId w:val="16"/>
  </w:num>
  <w:num w:numId="29">
    <w:abstractNumId w:val="10"/>
  </w:num>
  <w:num w:numId="30">
    <w:abstractNumId w:val="38"/>
  </w:num>
  <w:num w:numId="31">
    <w:abstractNumId w:val="1"/>
  </w:num>
  <w:num w:numId="32">
    <w:abstractNumId w:val="19"/>
  </w:num>
  <w:num w:numId="33">
    <w:abstractNumId w:val="29"/>
  </w:num>
  <w:num w:numId="34">
    <w:abstractNumId w:val="2"/>
  </w:num>
  <w:num w:numId="35">
    <w:abstractNumId w:val="23"/>
  </w:num>
  <w:num w:numId="36">
    <w:abstractNumId w:val="30"/>
  </w:num>
  <w:num w:numId="37">
    <w:abstractNumId w:val="40"/>
  </w:num>
  <w:num w:numId="38">
    <w:abstractNumId w:val="13"/>
  </w:num>
  <w:num w:numId="39">
    <w:abstractNumId w:val="20"/>
  </w:num>
  <w:num w:numId="40">
    <w:abstractNumId w:val="27"/>
  </w:num>
  <w:num w:numId="41">
    <w:abstractNumId w:val="8"/>
  </w:num>
  <w:num w:numId="42">
    <w:abstractNumId w:val="37"/>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hideSpellingErrors/>
  <w:hideGrammaticalErrors/>
  <w:proofState w:spelling="clean" w:grammar="clean"/>
  <w:stylePaneFormatFilter w:val="3F01"/>
  <w:defaultTabStop w:val="720"/>
  <w:drawingGridHorizontalSpacing w:val="120"/>
  <w:displayHorizontalDrawingGridEvery w:val="2"/>
  <w:characterSpacingControl w:val="doNotCompress"/>
  <w:hdrShapeDefaults>
    <o:shapedefaults v:ext="edit" spidmax="210946"/>
  </w:hdrShapeDefaults>
  <w:footnotePr>
    <w:footnote w:id="-1"/>
    <w:footnote w:id="0"/>
  </w:footnotePr>
  <w:endnotePr>
    <w:endnote w:id="-1"/>
    <w:endnote w:id="0"/>
  </w:endnotePr>
  <w:compat/>
  <w:rsids>
    <w:rsidRoot w:val="00E65451"/>
    <w:rsid w:val="000011E7"/>
    <w:rsid w:val="000011F3"/>
    <w:rsid w:val="0000191F"/>
    <w:rsid w:val="00001988"/>
    <w:rsid w:val="0000202B"/>
    <w:rsid w:val="00002159"/>
    <w:rsid w:val="00002AB4"/>
    <w:rsid w:val="00002DA6"/>
    <w:rsid w:val="00003345"/>
    <w:rsid w:val="000036EA"/>
    <w:rsid w:val="000047E4"/>
    <w:rsid w:val="000051F0"/>
    <w:rsid w:val="000052DA"/>
    <w:rsid w:val="0000532B"/>
    <w:rsid w:val="00006344"/>
    <w:rsid w:val="00007675"/>
    <w:rsid w:val="00007790"/>
    <w:rsid w:val="00007D75"/>
    <w:rsid w:val="000104C3"/>
    <w:rsid w:val="00010577"/>
    <w:rsid w:val="0001087D"/>
    <w:rsid w:val="000113C2"/>
    <w:rsid w:val="00011419"/>
    <w:rsid w:val="00012290"/>
    <w:rsid w:val="00014D3D"/>
    <w:rsid w:val="00015008"/>
    <w:rsid w:val="00016531"/>
    <w:rsid w:val="00016750"/>
    <w:rsid w:val="00016F19"/>
    <w:rsid w:val="00017084"/>
    <w:rsid w:val="000179D7"/>
    <w:rsid w:val="000209F4"/>
    <w:rsid w:val="00021EB0"/>
    <w:rsid w:val="000237DA"/>
    <w:rsid w:val="00024B50"/>
    <w:rsid w:val="0002595F"/>
    <w:rsid w:val="000263A5"/>
    <w:rsid w:val="00026F61"/>
    <w:rsid w:val="0002785C"/>
    <w:rsid w:val="00027DC6"/>
    <w:rsid w:val="0003140B"/>
    <w:rsid w:val="00032346"/>
    <w:rsid w:val="0003339D"/>
    <w:rsid w:val="0003528F"/>
    <w:rsid w:val="00040083"/>
    <w:rsid w:val="000400BE"/>
    <w:rsid w:val="000405E6"/>
    <w:rsid w:val="000412AB"/>
    <w:rsid w:val="00041843"/>
    <w:rsid w:val="000419CD"/>
    <w:rsid w:val="00042238"/>
    <w:rsid w:val="0004344E"/>
    <w:rsid w:val="00044341"/>
    <w:rsid w:val="00045279"/>
    <w:rsid w:val="00045736"/>
    <w:rsid w:val="00045C05"/>
    <w:rsid w:val="0004693F"/>
    <w:rsid w:val="00046E5C"/>
    <w:rsid w:val="00047891"/>
    <w:rsid w:val="00047FEE"/>
    <w:rsid w:val="00050106"/>
    <w:rsid w:val="00052637"/>
    <w:rsid w:val="00052796"/>
    <w:rsid w:val="00053C59"/>
    <w:rsid w:val="00053F9E"/>
    <w:rsid w:val="000540FB"/>
    <w:rsid w:val="00054FD5"/>
    <w:rsid w:val="0005517F"/>
    <w:rsid w:val="00055F4B"/>
    <w:rsid w:val="000566BA"/>
    <w:rsid w:val="00057A12"/>
    <w:rsid w:val="00057A56"/>
    <w:rsid w:val="00057BB5"/>
    <w:rsid w:val="000621C2"/>
    <w:rsid w:val="0006323C"/>
    <w:rsid w:val="00063359"/>
    <w:rsid w:val="000658C2"/>
    <w:rsid w:val="000666B5"/>
    <w:rsid w:val="00067769"/>
    <w:rsid w:val="00067B11"/>
    <w:rsid w:val="00067FC6"/>
    <w:rsid w:val="00070C6E"/>
    <w:rsid w:val="0007121B"/>
    <w:rsid w:val="000729B8"/>
    <w:rsid w:val="00073DB0"/>
    <w:rsid w:val="00073FCF"/>
    <w:rsid w:val="0007437A"/>
    <w:rsid w:val="00074C6C"/>
    <w:rsid w:val="00074FBD"/>
    <w:rsid w:val="00075D84"/>
    <w:rsid w:val="000764BD"/>
    <w:rsid w:val="00076898"/>
    <w:rsid w:val="00076B83"/>
    <w:rsid w:val="00076E82"/>
    <w:rsid w:val="000770C7"/>
    <w:rsid w:val="000779F1"/>
    <w:rsid w:val="00077F42"/>
    <w:rsid w:val="00081231"/>
    <w:rsid w:val="00081A7C"/>
    <w:rsid w:val="00081C13"/>
    <w:rsid w:val="00082188"/>
    <w:rsid w:val="00082259"/>
    <w:rsid w:val="000824B6"/>
    <w:rsid w:val="00082B87"/>
    <w:rsid w:val="000832FF"/>
    <w:rsid w:val="0008339E"/>
    <w:rsid w:val="00084461"/>
    <w:rsid w:val="00084742"/>
    <w:rsid w:val="00084A4C"/>
    <w:rsid w:val="00085717"/>
    <w:rsid w:val="00085DEF"/>
    <w:rsid w:val="0008708A"/>
    <w:rsid w:val="00087CBD"/>
    <w:rsid w:val="00087D69"/>
    <w:rsid w:val="00087F80"/>
    <w:rsid w:val="0009017A"/>
    <w:rsid w:val="000913D9"/>
    <w:rsid w:val="00091B4B"/>
    <w:rsid w:val="00093658"/>
    <w:rsid w:val="00093CA1"/>
    <w:rsid w:val="00093D9F"/>
    <w:rsid w:val="000943AC"/>
    <w:rsid w:val="00094540"/>
    <w:rsid w:val="00094930"/>
    <w:rsid w:val="00095357"/>
    <w:rsid w:val="00095526"/>
    <w:rsid w:val="000957BD"/>
    <w:rsid w:val="00096BAC"/>
    <w:rsid w:val="000A10EB"/>
    <w:rsid w:val="000A1331"/>
    <w:rsid w:val="000A14C9"/>
    <w:rsid w:val="000A17F2"/>
    <w:rsid w:val="000A18BC"/>
    <w:rsid w:val="000A2D24"/>
    <w:rsid w:val="000A2EE4"/>
    <w:rsid w:val="000A3DD2"/>
    <w:rsid w:val="000A451B"/>
    <w:rsid w:val="000A4881"/>
    <w:rsid w:val="000A5291"/>
    <w:rsid w:val="000A64AC"/>
    <w:rsid w:val="000A7E3B"/>
    <w:rsid w:val="000B0F1D"/>
    <w:rsid w:val="000B138F"/>
    <w:rsid w:val="000B22A7"/>
    <w:rsid w:val="000B22BD"/>
    <w:rsid w:val="000B3920"/>
    <w:rsid w:val="000B3E55"/>
    <w:rsid w:val="000B43C6"/>
    <w:rsid w:val="000B472E"/>
    <w:rsid w:val="000B50F2"/>
    <w:rsid w:val="000B569F"/>
    <w:rsid w:val="000B5D76"/>
    <w:rsid w:val="000B618A"/>
    <w:rsid w:val="000B7521"/>
    <w:rsid w:val="000B7DFE"/>
    <w:rsid w:val="000C0CA7"/>
    <w:rsid w:val="000C16CB"/>
    <w:rsid w:val="000C1F3E"/>
    <w:rsid w:val="000C59FC"/>
    <w:rsid w:val="000C6745"/>
    <w:rsid w:val="000C7A4F"/>
    <w:rsid w:val="000C7F19"/>
    <w:rsid w:val="000D0344"/>
    <w:rsid w:val="000D0BB1"/>
    <w:rsid w:val="000D1D5B"/>
    <w:rsid w:val="000D3EB4"/>
    <w:rsid w:val="000D4560"/>
    <w:rsid w:val="000D521B"/>
    <w:rsid w:val="000D5B41"/>
    <w:rsid w:val="000D5D4F"/>
    <w:rsid w:val="000D677D"/>
    <w:rsid w:val="000D6A46"/>
    <w:rsid w:val="000D6F3B"/>
    <w:rsid w:val="000D7D4D"/>
    <w:rsid w:val="000E05F3"/>
    <w:rsid w:val="000E0969"/>
    <w:rsid w:val="000E1C8B"/>
    <w:rsid w:val="000E3094"/>
    <w:rsid w:val="000E4828"/>
    <w:rsid w:val="000E4BB1"/>
    <w:rsid w:val="000E5A37"/>
    <w:rsid w:val="000E64A5"/>
    <w:rsid w:val="000E6AE7"/>
    <w:rsid w:val="000E6B5F"/>
    <w:rsid w:val="000E7758"/>
    <w:rsid w:val="000E7C5D"/>
    <w:rsid w:val="000E7E3E"/>
    <w:rsid w:val="000F0A1C"/>
    <w:rsid w:val="000F239C"/>
    <w:rsid w:val="000F272A"/>
    <w:rsid w:val="000F4433"/>
    <w:rsid w:val="000F498F"/>
    <w:rsid w:val="000F54D2"/>
    <w:rsid w:val="000F5BD4"/>
    <w:rsid w:val="000F5E7D"/>
    <w:rsid w:val="000F5F8D"/>
    <w:rsid w:val="000F691E"/>
    <w:rsid w:val="000F6972"/>
    <w:rsid w:val="000F7323"/>
    <w:rsid w:val="000F7C3E"/>
    <w:rsid w:val="000F7D00"/>
    <w:rsid w:val="00101B95"/>
    <w:rsid w:val="00104BCC"/>
    <w:rsid w:val="0010530E"/>
    <w:rsid w:val="00105820"/>
    <w:rsid w:val="0010672D"/>
    <w:rsid w:val="001068F6"/>
    <w:rsid w:val="00107511"/>
    <w:rsid w:val="001078C5"/>
    <w:rsid w:val="00110002"/>
    <w:rsid w:val="001105FF"/>
    <w:rsid w:val="00110FCE"/>
    <w:rsid w:val="0011184A"/>
    <w:rsid w:val="00111EE2"/>
    <w:rsid w:val="0011333B"/>
    <w:rsid w:val="00114557"/>
    <w:rsid w:val="001151D7"/>
    <w:rsid w:val="00116336"/>
    <w:rsid w:val="001165E8"/>
    <w:rsid w:val="00117156"/>
    <w:rsid w:val="001173BF"/>
    <w:rsid w:val="001179C3"/>
    <w:rsid w:val="001200CE"/>
    <w:rsid w:val="001205A0"/>
    <w:rsid w:val="00120B21"/>
    <w:rsid w:val="00121031"/>
    <w:rsid w:val="001213E2"/>
    <w:rsid w:val="00122068"/>
    <w:rsid w:val="00122A00"/>
    <w:rsid w:val="00125C23"/>
    <w:rsid w:val="00125F79"/>
    <w:rsid w:val="001263FE"/>
    <w:rsid w:val="001267E5"/>
    <w:rsid w:val="001269A1"/>
    <w:rsid w:val="0012761F"/>
    <w:rsid w:val="00127C9C"/>
    <w:rsid w:val="00127DC3"/>
    <w:rsid w:val="00130611"/>
    <w:rsid w:val="00130E42"/>
    <w:rsid w:val="00130F1C"/>
    <w:rsid w:val="00131198"/>
    <w:rsid w:val="00131209"/>
    <w:rsid w:val="00133101"/>
    <w:rsid w:val="0013352B"/>
    <w:rsid w:val="001345E7"/>
    <w:rsid w:val="00135818"/>
    <w:rsid w:val="00135952"/>
    <w:rsid w:val="0013765A"/>
    <w:rsid w:val="00137742"/>
    <w:rsid w:val="0014083F"/>
    <w:rsid w:val="00140CDD"/>
    <w:rsid w:val="00140DE5"/>
    <w:rsid w:val="00141039"/>
    <w:rsid w:val="00141170"/>
    <w:rsid w:val="0014152D"/>
    <w:rsid w:val="00141EE3"/>
    <w:rsid w:val="00142F09"/>
    <w:rsid w:val="0014439C"/>
    <w:rsid w:val="00145722"/>
    <w:rsid w:val="0014659C"/>
    <w:rsid w:val="00147671"/>
    <w:rsid w:val="00147D6A"/>
    <w:rsid w:val="001526DC"/>
    <w:rsid w:val="00152B36"/>
    <w:rsid w:val="001537E8"/>
    <w:rsid w:val="00154C9F"/>
    <w:rsid w:val="001556AC"/>
    <w:rsid w:val="00155901"/>
    <w:rsid w:val="0015775A"/>
    <w:rsid w:val="00157F6E"/>
    <w:rsid w:val="0016043D"/>
    <w:rsid w:val="001604F5"/>
    <w:rsid w:val="00162063"/>
    <w:rsid w:val="001621A2"/>
    <w:rsid w:val="00162828"/>
    <w:rsid w:val="00162B86"/>
    <w:rsid w:val="00163880"/>
    <w:rsid w:val="00163CC8"/>
    <w:rsid w:val="00163E90"/>
    <w:rsid w:val="0016457D"/>
    <w:rsid w:val="00164B57"/>
    <w:rsid w:val="00165431"/>
    <w:rsid w:val="00166043"/>
    <w:rsid w:val="00166761"/>
    <w:rsid w:val="001675E4"/>
    <w:rsid w:val="00167BD9"/>
    <w:rsid w:val="00167F13"/>
    <w:rsid w:val="00170C1A"/>
    <w:rsid w:val="00171199"/>
    <w:rsid w:val="00171B8A"/>
    <w:rsid w:val="00171E59"/>
    <w:rsid w:val="00175B3E"/>
    <w:rsid w:val="00175FEB"/>
    <w:rsid w:val="00176AD5"/>
    <w:rsid w:val="001777C7"/>
    <w:rsid w:val="00177ADA"/>
    <w:rsid w:val="0018088C"/>
    <w:rsid w:val="001809CC"/>
    <w:rsid w:val="001810F2"/>
    <w:rsid w:val="001817A9"/>
    <w:rsid w:val="00181B6F"/>
    <w:rsid w:val="00182666"/>
    <w:rsid w:val="0018443B"/>
    <w:rsid w:val="0018452C"/>
    <w:rsid w:val="0018524D"/>
    <w:rsid w:val="00185E5F"/>
    <w:rsid w:val="00185FDE"/>
    <w:rsid w:val="001864D0"/>
    <w:rsid w:val="001872AD"/>
    <w:rsid w:val="001906FC"/>
    <w:rsid w:val="001918A8"/>
    <w:rsid w:val="00191B97"/>
    <w:rsid w:val="00192340"/>
    <w:rsid w:val="00192937"/>
    <w:rsid w:val="00192E5A"/>
    <w:rsid w:val="00193A96"/>
    <w:rsid w:val="00194420"/>
    <w:rsid w:val="00194CF8"/>
    <w:rsid w:val="00197C8D"/>
    <w:rsid w:val="001A0008"/>
    <w:rsid w:val="001A018D"/>
    <w:rsid w:val="001A1759"/>
    <w:rsid w:val="001A1872"/>
    <w:rsid w:val="001A1AF4"/>
    <w:rsid w:val="001A214D"/>
    <w:rsid w:val="001A4AEF"/>
    <w:rsid w:val="001A4C08"/>
    <w:rsid w:val="001A4D47"/>
    <w:rsid w:val="001A546A"/>
    <w:rsid w:val="001A597D"/>
    <w:rsid w:val="001A5D48"/>
    <w:rsid w:val="001A743F"/>
    <w:rsid w:val="001B00A7"/>
    <w:rsid w:val="001B0840"/>
    <w:rsid w:val="001B0EC5"/>
    <w:rsid w:val="001B0F74"/>
    <w:rsid w:val="001B0FAA"/>
    <w:rsid w:val="001B1D58"/>
    <w:rsid w:val="001B28AB"/>
    <w:rsid w:val="001B2CE1"/>
    <w:rsid w:val="001B421A"/>
    <w:rsid w:val="001B4472"/>
    <w:rsid w:val="001B5042"/>
    <w:rsid w:val="001B5424"/>
    <w:rsid w:val="001B552B"/>
    <w:rsid w:val="001B5681"/>
    <w:rsid w:val="001B57AF"/>
    <w:rsid w:val="001B58E9"/>
    <w:rsid w:val="001B5C0A"/>
    <w:rsid w:val="001B64DA"/>
    <w:rsid w:val="001B6F2B"/>
    <w:rsid w:val="001C044A"/>
    <w:rsid w:val="001C099B"/>
    <w:rsid w:val="001C0E1D"/>
    <w:rsid w:val="001C240A"/>
    <w:rsid w:val="001C2583"/>
    <w:rsid w:val="001C49F5"/>
    <w:rsid w:val="001C4A6C"/>
    <w:rsid w:val="001C5A7F"/>
    <w:rsid w:val="001C66C6"/>
    <w:rsid w:val="001C6CC2"/>
    <w:rsid w:val="001D0A9A"/>
    <w:rsid w:val="001D137C"/>
    <w:rsid w:val="001D19E1"/>
    <w:rsid w:val="001D1DAE"/>
    <w:rsid w:val="001D1F38"/>
    <w:rsid w:val="001D24A4"/>
    <w:rsid w:val="001D283E"/>
    <w:rsid w:val="001D4085"/>
    <w:rsid w:val="001D495F"/>
    <w:rsid w:val="001D5125"/>
    <w:rsid w:val="001D69EB"/>
    <w:rsid w:val="001D7260"/>
    <w:rsid w:val="001D742B"/>
    <w:rsid w:val="001D7715"/>
    <w:rsid w:val="001D77E5"/>
    <w:rsid w:val="001D7EEE"/>
    <w:rsid w:val="001E0A24"/>
    <w:rsid w:val="001E1562"/>
    <w:rsid w:val="001E2EBF"/>
    <w:rsid w:val="001E4FAF"/>
    <w:rsid w:val="001E51F6"/>
    <w:rsid w:val="001E5C4E"/>
    <w:rsid w:val="001E75D7"/>
    <w:rsid w:val="001E7ED7"/>
    <w:rsid w:val="001E7F39"/>
    <w:rsid w:val="001F0692"/>
    <w:rsid w:val="001F0DAE"/>
    <w:rsid w:val="001F281C"/>
    <w:rsid w:val="001F283B"/>
    <w:rsid w:val="001F30DB"/>
    <w:rsid w:val="001F3472"/>
    <w:rsid w:val="001F3535"/>
    <w:rsid w:val="001F3D36"/>
    <w:rsid w:val="001F4F11"/>
    <w:rsid w:val="001F510D"/>
    <w:rsid w:val="001F52EF"/>
    <w:rsid w:val="001F5FD8"/>
    <w:rsid w:val="001F625E"/>
    <w:rsid w:val="001F74AF"/>
    <w:rsid w:val="001F7B1A"/>
    <w:rsid w:val="001F7EB8"/>
    <w:rsid w:val="0020012D"/>
    <w:rsid w:val="00200819"/>
    <w:rsid w:val="002008F4"/>
    <w:rsid w:val="00200998"/>
    <w:rsid w:val="002010B9"/>
    <w:rsid w:val="00201422"/>
    <w:rsid w:val="00202AA7"/>
    <w:rsid w:val="00202C76"/>
    <w:rsid w:val="002037AB"/>
    <w:rsid w:val="002047F7"/>
    <w:rsid w:val="00204C90"/>
    <w:rsid w:val="00207EDF"/>
    <w:rsid w:val="002101F4"/>
    <w:rsid w:val="0021054D"/>
    <w:rsid w:val="00210F05"/>
    <w:rsid w:val="00211180"/>
    <w:rsid w:val="00211400"/>
    <w:rsid w:val="002117CD"/>
    <w:rsid w:val="002126B3"/>
    <w:rsid w:val="0021384E"/>
    <w:rsid w:val="00214A3B"/>
    <w:rsid w:val="00214F6C"/>
    <w:rsid w:val="00216217"/>
    <w:rsid w:val="0021627D"/>
    <w:rsid w:val="0021669F"/>
    <w:rsid w:val="00222D41"/>
    <w:rsid w:val="0022367A"/>
    <w:rsid w:val="0022427F"/>
    <w:rsid w:val="00224C6B"/>
    <w:rsid w:val="00224F15"/>
    <w:rsid w:val="00225C0C"/>
    <w:rsid w:val="00227579"/>
    <w:rsid w:val="002301C7"/>
    <w:rsid w:val="00230A90"/>
    <w:rsid w:val="00231EE1"/>
    <w:rsid w:val="002327E7"/>
    <w:rsid w:val="0023459B"/>
    <w:rsid w:val="00234B0A"/>
    <w:rsid w:val="0023558D"/>
    <w:rsid w:val="00235C84"/>
    <w:rsid w:val="002363DA"/>
    <w:rsid w:val="00236722"/>
    <w:rsid w:val="00237387"/>
    <w:rsid w:val="00237813"/>
    <w:rsid w:val="00237F0D"/>
    <w:rsid w:val="00240106"/>
    <w:rsid w:val="00240157"/>
    <w:rsid w:val="0024028A"/>
    <w:rsid w:val="00242536"/>
    <w:rsid w:val="002437E5"/>
    <w:rsid w:val="00243A6D"/>
    <w:rsid w:val="0024456C"/>
    <w:rsid w:val="00244F77"/>
    <w:rsid w:val="00245B28"/>
    <w:rsid w:val="00245F94"/>
    <w:rsid w:val="00246D2F"/>
    <w:rsid w:val="00247337"/>
    <w:rsid w:val="0024787A"/>
    <w:rsid w:val="00247973"/>
    <w:rsid w:val="00250AB5"/>
    <w:rsid w:val="00250B67"/>
    <w:rsid w:val="00250E53"/>
    <w:rsid w:val="00250F19"/>
    <w:rsid w:val="00252E09"/>
    <w:rsid w:val="002530C5"/>
    <w:rsid w:val="002530CF"/>
    <w:rsid w:val="002536E4"/>
    <w:rsid w:val="00253871"/>
    <w:rsid w:val="002543B8"/>
    <w:rsid w:val="0025463D"/>
    <w:rsid w:val="00254C3D"/>
    <w:rsid w:val="002552F0"/>
    <w:rsid w:val="002552F5"/>
    <w:rsid w:val="002568E0"/>
    <w:rsid w:val="00256980"/>
    <w:rsid w:val="00257987"/>
    <w:rsid w:val="00257DFB"/>
    <w:rsid w:val="00260C23"/>
    <w:rsid w:val="00263135"/>
    <w:rsid w:val="002641B5"/>
    <w:rsid w:val="002648C1"/>
    <w:rsid w:val="0026569B"/>
    <w:rsid w:val="00265B5F"/>
    <w:rsid w:val="00265E0A"/>
    <w:rsid w:val="002660EE"/>
    <w:rsid w:val="00267697"/>
    <w:rsid w:val="00267AE8"/>
    <w:rsid w:val="0027016F"/>
    <w:rsid w:val="00270500"/>
    <w:rsid w:val="00271DCC"/>
    <w:rsid w:val="002732D3"/>
    <w:rsid w:val="00273B4D"/>
    <w:rsid w:val="00273B80"/>
    <w:rsid w:val="00273D60"/>
    <w:rsid w:val="002742B6"/>
    <w:rsid w:val="00274ABF"/>
    <w:rsid w:val="00275A18"/>
    <w:rsid w:val="00276879"/>
    <w:rsid w:val="00277A64"/>
    <w:rsid w:val="0028020E"/>
    <w:rsid w:val="002818C3"/>
    <w:rsid w:val="00282081"/>
    <w:rsid w:val="002824B5"/>
    <w:rsid w:val="00282AE2"/>
    <w:rsid w:val="00282CB4"/>
    <w:rsid w:val="00283832"/>
    <w:rsid w:val="00283B2E"/>
    <w:rsid w:val="002848C1"/>
    <w:rsid w:val="00284B50"/>
    <w:rsid w:val="00285316"/>
    <w:rsid w:val="00285396"/>
    <w:rsid w:val="00285C10"/>
    <w:rsid w:val="0028606F"/>
    <w:rsid w:val="00286AF7"/>
    <w:rsid w:val="00290079"/>
    <w:rsid w:val="002908CC"/>
    <w:rsid w:val="00290A67"/>
    <w:rsid w:val="00290E94"/>
    <w:rsid w:val="002910CE"/>
    <w:rsid w:val="00291C1A"/>
    <w:rsid w:val="0029232E"/>
    <w:rsid w:val="00292886"/>
    <w:rsid w:val="00293005"/>
    <w:rsid w:val="002937B2"/>
    <w:rsid w:val="00294606"/>
    <w:rsid w:val="002948D1"/>
    <w:rsid w:val="00295758"/>
    <w:rsid w:val="002957BC"/>
    <w:rsid w:val="00296435"/>
    <w:rsid w:val="0029644A"/>
    <w:rsid w:val="00296610"/>
    <w:rsid w:val="00296FD0"/>
    <w:rsid w:val="002977D9"/>
    <w:rsid w:val="00297E61"/>
    <w:rsid w:val="002A023B"/>
    <w:rsid w:val="002A0E36"/>
    <w:rsid w:val="002A1149"/>
    <w:rsid w:val="002A144A"/>
    <w:rsid w:val="002A1A3F"/>
    <w:rsid w:val="002A2435"/>
    <w:rsid w:val="002A2CC1"/>
    <w:rsid w:val="002A2E29"/>
    <w:rsid w:val="002A2E7E"/>
    <w:rsid w:val="002A307F"/>
    <w:rsid w:val="002A38CF"/>
    <w:rsid w:val="002A414B"/>
    <w:rsid w:val="002A4364"/>
    <w:rsid w:val="002A462F"/>
    <w:rsid w:val="002A497F"/>
    <w:rsid w:val="002A50EE"/>
    <w:rsid w:val="002A58E3"/>
    <w:rsid w:val="002B06B1"/>
    <w:rsid w:val="002B0C5F"/>
    <w:rsid w:val="002B0CD6"/>
    <w:rsid w:val="002B266C"/>
    <w:rsid w:val="002B276D"/>
    <w:rsid w:val="002B310D"/>
    <w:rsid w:val="002B35A5"/>
    <w:rsid w:val="002B40AB"/>
    <w:rsid w:val="002B428B"/>
    <w:rsid w:val="002B4B19"/>
    <w:rsid w:val="002B4CD9"/>
    <w:rsid w:val="002B4DC0"/>
    <w:rsid w:val="002B52DF"/>
    <w:rsid w:val="002B587D"/>
    <w:rsid w:val="002B59B4"/>
    <w:rsid w:val="002B5EFE"/>
    <w:rsid w:val="002B60AA"/>
    <w:rsid w:val="002B62A7"/>
    <w:rsid w:val="002B64B3"/>
    <w:rsid w:val="002B6513"/>
    <w:rsid w:val="002B680A"/>
    <w:rsid w:val="002B7F0F"/>
    <w:rsid w:val="002C0348"/>
    <w:rsid w:val="002C086C"/>
    <w:rsid w:val="002C0D73"/>
    <w:rsid w:val="002C178A"/>
    <w:rsid w:val="002C1B47"/>
    <w:rsid w:val="002C264F"/>
    <w:rsid w:val="002C3ECC"/>
    <w:rsid w:val="002C46FF"/>
    <w:rsid w:val="002C4DC9"/>
    <w:rsid w:val="002C4F79"/>
    <w:rsid w:val="002C62F1"/>
    <w:rsid w:val="002C6820"/>
    <w:rsid w:val="002C7A64"/>
    <w:rsid w:val="002C7DF6"/>
    <w:rsid w:val="002D0060"/>
    <w:rsid w:val="002D01BA"/>
    <w:rsid w:val="002D028F"/>
    <w:rsid w:val="002D11B2"/>
    <w:rsid w:val="002D11FE"/>
    <w:rsid w:val="002D2297"/>
    <w:rsid w:val="002D2574"/>
    <w:rsid w:val="002D2F37"/>
    <w:rsid w:val="002D4C5C"/>
    <w:rsid w:val="002D4C61"/>
    <w:rsid w:val="002D5555"/>
    <w:rsid w:val="002D5B34"/>
    <w:rsid w:val="002D5FEA"/>
    <w:rsid w:val="002D6F0D"/>
    <w:rsid w:val="002D7075"/>
    <w:rsid w:val="002D708B"/>
    <w:rsid w:val="002D72B9"/>
    <w:rsid w:val="002D79DB"/>
    <w:rsid w:val="002E01E0"/>
    <w:rsid w:val="002E04F4"/>
    <w:rsid w:val="002E0F3D"/>
    <w:rsid w:val="002E230F"/>
    <w:rsid w:val="002E2401"/>
    <w:rsid w:val="002E35D0"/>
    <w:rsid w:val="002E3657"/>
    <w:rsid w:val="002E42D2"/>
    <w:rsid w:val="002E42F2"/>
    <w:rsid w:val="002E5156"/>
    <w:rsid w:val="002E5158"/>
    <w:rsid w:val="002E58D1"/>
    <w:rsid w:val="002E5C5D"/>
    <w:rsid w:val="002E6D53"/>
    <w:rsid w:val="002E73EE"/>
    <w:rsid w:val="002E7DD3"/>
    <w:rsid w:val="002F02EF"/>
    <w:rsid w:val="002F0FB2"/>
    <w:rsid w:val="002F2055"/>
    <w:rsid w:val="002F22B6"/>
    <w:rsid w:val="002F339F"/>
    <w:rsid w:val="002F354A"/>
    <w:rsid w:val="002F52B2"/>
    <w:rsid w:val="002F6009"/>
    <w:rsid w:val="002F6509"/>
    <w:rsid w:val="002F71DC"/>
    <w:rsid w:val="00300670"/>
    <w:rsid w:val="00301C35"/>
    <w:rsid w:val="00301E40"/>
    <w:rsid w:val="00302635"/>
    <w:rsid w:val="00303008"/>
    <w:rsid w:val="00303E4F"/>
    <w:rsid w:val="00304383"/>
    <w:rsid w:val="0030469F"/>
    <w:rsid w:val="00307210"/>
    <w:rsid w:val="0031080E"/>
    <w:rsid w:val="0031156A"/>
    <w:rsid w:val="00311DDB"/>
    <w:rsid w:val="0031264D"/>
    <w:rsid w:val="00314426"/>
    <w:rsid w:val="003148F7"/>
    <w:rsid w:val="00314917"/>
    <w:rsid w:val="00314F51"/>
    <w:rsid w:val="0031549B"/>
    <w:rsid w:val="003159F4"/>
    <w:rsid w:val="00315B59"/>
    <w:rsid w:val="0031607A"/>
    <w:rsid w:val="0031660F"/>
    <w:rsid w:val="003166CF"/>
    <w:rsid w:val="00317186"/>
    <w:rsid w:val="0031760B"/>
    <w:rsid w:val="0032030A"/>
    <w:rsid w:val="00320B6F"/>
    <w:rsid w:val="00320DD8"/>
    <w:rsid w:val="00321656"/>
    <w:rsid w:val="00321677"/>
    <w:rsid w:val="00321E6E"/>
    <w:rsid w:val="003235CF"/>
    <w:rsid w:val="0032401F"/>
    <w:rsid w:val="003248F6"/>
    <w:rsid w:val="00325068"/>
    <w:rsid w:val="00326DA7"/>
    <w:rsid w:val="00327394"/>
    <w:rsid w:val="00327F7A"/>
    <w:rsid w:val="0033017F"/>
    <w:rsid w:val="003310F9"/>
    <w:rsid w:val="0033158B"/>
    <w:rsid w:val="00332407"/>
    <w:rsid w:val="00332D6F"/>
    <w:rsid w:val="00333477"/>
    <w:rsid w:val="00333B8F"/>
    <w:rsid w:val="00334490"/>
    <w:rsid w:val="00335609"/>
    <w:rsid w:val="00335820"/>
    <w:rsid w:val="00336126"/>
    <w:rsid w:val="0033784F"/>
    <w:rsid w:val="00337FCA"/>
    <w:rsid w:val="00340C9D"/>
    <w:rsid w:val="00340D0A"/>
    <w:rsid w:val="003411D2"/>
    <w:rsid w:val="0034154A"/>
    <w:rsid w:val="00343057"/>
    <w:rsid w:val="0034335B"/>
    <w:rsid w:val="00343A4C"/>
    <w:rsid w:val="00343BC8"/>
    <w:rsid w:val="00343F55"/>
    <w:rsid w:val="00344C94"/>
    <w:rsid w:val="00345C31"/>
    <w:rsid w:val="00347539"/>
    <w:rsid w:val="00351031"/>
    <w:rsid w:val="003510CD"/>
    <w:rsid w:val="00352062"/>
    <w:rsid w:val="00352773"/>
    <w:rsid w:val="00352850"/>
    <w:rsid w:val="00352B55"/>
    <w:rsid w:val="00352B7F"/>
    <w:rsid w:val="0035303C"/>
    <w:rsid w:val="003549CF"/>
    <w:rsid w:val="00354AC1"/>
    <w:rsid w:val="00354AE7"/>
    <w:rsid w:val="0035518F"/>
    <w:rsid w:val="0035561D"/>
    <w:rsid w:val="0035591B"/>
    <w:rsid w:val="00355E22"/>
    <w:rsid w:val="003566A8"/>
    <w:rsid w:val="00357472"/>
    <w:rsid w:val="0036012A"/>
    <w:rsid w:val="00360537"/>
    <w:rsid w:val="003610F1"/>
    <w:rsid w:val="00361338"/>
    <w:rsid w:val="00362BF7"/>
    <w:rsid w:val="003633B7"/>
    <w:rsid w:val="00363D72"/>
    <w:rsid w:val="0036418F"/>
    <w:rsid w:val="0036540E"/>
    <w:rsid w:val="00365633"/>
    <w:rsid w:val="00365E89"/>
    <w:rsid w:val="0036616F"/>
    <w:rsid w:val="00366601"/>
    <w:rsid w:val="003675E5"/>
    <w:rsid w:val="00367B37"/>
    <w:rsid w:val="00370E0D"/>
    <w:rsid w:val="003715C5"/>
    <w:rsid w:val="00371EF5"/>
    <w:rsid w:val="00372E20"/>
    <w:rsid w:val="003737DE"/>
    <w:rsid w:val="00374032"/>
    <w:rsid w:val="0037415A"/>
    <w:rsid w:val="00374321"/>
    <w:rsid w:val="00374743"/>
    <w:rsid w:val="00374798"/>
    <w:rsid w:val="00374E60"/>
    <w:rsid w:val="00375167"/>
    <w:rsid w:val="00375B68"/>
    <w:rsid w:val="00376166"/>
    <w:rsid w:val="00376E23"/>
    <w:rsid w:val="00377BCC"/>
    <w:rsid w:val="00377EA4"/>
    <w:rsid w:val="0038001E"/>
    <w:rsid w:val="00380203"/>
    <w:rsid w:val="0038043A"/>
    <w:rsid w:val="00380797"/>
    <w:rsid w:val="00380C2C"/>
    <w:rsid w:val="003816D5"/>
    <w:rsid w:val="003825B5"/>
    <w:rsid w:val="00382F30"/>
    <w:rsid w:val="003835C8"/>
    <w:rsid w:val="003846FA"/>
    <w:rsid w:val="00384AA4"/>
    <w:rsid w:val="003852DA"/>
    <w:rsid w:val="00385F23"/>
    <w:rsid w:val="00386069"/>
    <w:rsid w:val="00386A65"/>
    <w:rsid w:val="00387B22"/>
    <w:rsid w:val="00387BB0"/>
    <w:rsid w:val="00387E82"/>
    <w:rsid w:val="00390AD9"/>
    <w:rsid w:val="00391280"/>
    <w:rsid w:val="0039187C"/>
    <w:rsid w:val="003925D6"/>
    <w:rsid w:val="00392761"/>
    <w:rsid w:val="00392827"/>
    <w:rsid w:val="003934C3"/>
    <w:rsid w:val="003936D5"/>
    <w:rsid w:val="00393D06"/>
    <w:rsid w:val="0039446A"/>
    <w:rsid w:val="0039497D"/>
    <w:rsid w:val="00395152"/>
    <w:rsid w:val="003952E8"/>
    <w:rsid w:val="00395749"/>
    <w:rsid w:val="00395784"/>
    <w:rsid w:val="0039585F"/>
    <w:rsid w:val="00395A99"/>
    <w:rsid w:val="003960FC"/>
    <w:rsid w:val="003965A7"/>
    <w:rsid w:val="00396810"/>
    <w:rsid w:val="00396941"/>
    <w:rsid w:val="00397353"/>
    <w:rsid w:val="00397FB4"/>
    <w:rsid w:val="003A039F"/>
    <w:rsid w:val="003A03EC"/>
    <w:rsid w:val="003A0CC8"/>
    <w:rsid w:val="003A122D"/>
    <w:rsid w:val="003A1EF4"/>
    <w:rsid w:val="003A1FE4"/>
    <w:rsid w:val="003A2033"/>
    <w:rsid w:val="003A2FD4"/>
    <w:rsid w:val="003A3379"/>
    <w:rsid w:val="003A5DD8"/>
    <w:rsid w:val="003A630E"/>
    <w:rsid w:val="003A6F76"/>
    <w:rsid w:val="003A6F89"/>
    <w:rsid w:val="003A7DC1"/>
    <w:rsid w:val="003B02AB"/>
    <w:rsid w:val="003B0DDF"/>
    <w:rsid w:val="003B1513"/>
    <w:rsid w:val="003B2269"/>
    <w:rsid w:val="003B23A4"/>
    <w:rsid w:val="003B2DFE"/>
    <w:rsid w:val="003B2F30"/>
    <w:rsid w:val="003B3E45"/>
    <w:rsid w:val="003B4F5B"/>
    <w:rsid w:val="003B5C04"/>
    <w:rsid w:val="003B62AC"/>
    <w:rsid w:val="003B6957"/>
    <w:rsid w:val="003B71DA"/>
    <w:rsid w:val="003B7A43"/>
    <w:rsid w:val="003C0719"/>
    <w:rsid w:val="003C0BE1"/>
    <w:rsid w:val="003C16E3"/>
    <w:rsid w:val="003C3988"/>
    <w:rsid w:val="003C3A7D"/>
    <w:rsid w:val="003C52D8"/>
    <w:rsid w:val="003C561C"/>
    <w:rsid w:val="003C5986"/>
    <w:rsid w:val="003C6CA8"/>
    <w:rsid w:val="003C6DDE"/>
    <w:rsid w:val="003C70EF"/>
    <w:rsid w:val="003C71D9"/>
    <w:rsid w:val="003C7D4C"/>
    <w:rsid w:val="003C7E69"/>
    <w:rsid w:val="003D074D"/>
    <w:rsid w:val="003D160E"/>
    <w:rsid w:val="003D2150"/>
    <w:rsid w:val="003D276F"/>
    <w:rsid w:val="003D2A73"/>
    <w:rsid w:val="003D2BE4"/>
    <w:rsid w:val="003D2E10"/>
    <w:rsid w:val="003D3130"/>
    <w:rsid w:val="003D32B6"/>
    <w:rsid w:val="003D3C67"/>
    <w:rsid w:val="003D3FCA"/>
    <w:rsid w:val="003D5019"/>
    <w:rsid w:val="003D53EA"/>
    <w:rsid w:val="003E1346"/>
    <w:rsid w:val="003E3074"/>
    <w:rsid w:val="003E312C"/>
    <w:rsid w:val="003E32DD"/>
    <w:rsid w:val="003E4F18"/>
    <w:rsid w:val="003E5B50"/>
    <w:rsid w:val="003E5E7E"/>
    <w:rsid w:val="003E66A6"/>
    <w:rsid w:val="003E70BF"/>
    <w:rsid w:val="003E710D"/>
    <w:rsid w:val="003E75DD"/>
    <w:rsid w:val="003F115F"/>
    <w:rsid w:val="003F1317"/>
    <w:rsid w:val="003F16B6"/>
    <w:rsid w:val="003F1B77"/>
    <w:rsid w:val="003F279E"/>
    <w:rsid w:val="003F2880"/>
    <w:rsid w:val="003F31A9"/>
    <w:rsid w:val="003F5610"/>
    <w:rsid w:val="003F5FE6"/>
    <w:rsid w:val="003F65D9"/>
    <w:rsid w:val="003F6A21"/>
    <w:rsid w:val="003F730C"/>
    <w:rsid w:val="004019EC"/>
    <w:rsid w:val="00401A8A"/>
    <w:rsid w:val="00401AF2"/>
    <w:rsid w:val="004025BB"/>
    <w:rsid w:val="004030F0"/>
    <w:rsid w:val="004039EB"/>
    <w:rsid w:val="00403E90"/>
    <w:rsid w:val="004044F1"/>
    <w:rsid w:val="00404C7D"/>
    <w:rsid w:val="004064D6"/>
    <w:rsid w:val="00406602"/>
    <w:rsid w:val="004071BD"/>
    <w:rsid w:val="00407292"/>
    <w:rsid w:val="00407BF9"/>
    <w:rsid w:val="00407D25"/>
    <w:rsid w:val="00410EDC"/>
    <w:rsid w:val="00411D40"/>
    <w:rsid w:val="00413663"/>
    <w:rsid w:val="004139CE"/>
    <w:rsid w:val="00413C98"/>
    <w:rsid w:val="00414647"/>
    <w:rsid w:val="00415588"/>
    <w:rsid w:val="004163B9"/>
    <w:rsid w:val="004169AF"/>
    <w:rsid w:val="0042135C"/>
    <w:rsid w:val="004219B7"/>
    <w:rsid w:val="004219E6"/>
    <w:rsid w:val="00421C2F"/>
    <w:rsid w:val="0042249A"/>
    <w:rsid w:val="00422A7E"/>
    <w:rsid w:val="00424A12"/>
    <w:rsid w:val="00424AFA"/>
    <w:rsid w:val="00425C1C"/>
    <w:rsid w:val="004306A9"/>
    <w:rsid w:val="00431884"/>
    <w:rsid w:val="00431A28"/>
    <w:rsid w:val="00431D41"/>
    <w:rsid w:val="004320AE"/>
    <w:rsid w:val="004328A7"/>
    <w:rsid w:val="00432F4A"/>
    <w:rsid w:val="00433309"/>
    <w:rsid w:val="00433BB7"/>
    <w:rsid w:val="004348F9"/>
    <w:rsid w:val="00434C33"/>
    <w:rsid w:val="004357DA"/>
    <w:rsid w:val="00435E9F"/>
    <w:rsid w:val="00436312"/>
    <w:rsid w:val="00436492"/>
    <w:rsid w:val="004369EA"/>
    <w:rsid w:val="00437084"/>
    <w:rsid w:val="004374D5"/>
    <w:rsid w:val="00437550"/>
    <w:rsid w:val="0044040E"/>
    <w:rsid w:val="004421ED"/>
    <w:rsid w:val="00442EF1"/>
    <w:rsid w:val="00444218"/>
    <w:rsid w:val="0044450C"/>
    <w:rsid w:val="0044487E"/>
    <w:rsid w:val="004449AC"/>
    <w:rsid w:val="0044537C"/>
    <w:rsid w:val="004456E5"/>
    <w:rsid w:val="00445A34"/>
    <w:rsid w:val="0044619C"/>
    <w:rsid w:val="004469BF"/>
    <w:rsid w:val="004474E4"/>
    <w:rsid w:val="00447B54"/>
    <w:rsid w:val="004504DC"/>
    <w:rsid w:val="00451171"/>
    <w:rsid w:val="00452183"/>
    <w:rsid w:val="00452EFB"/>
    <w:rsid w:val="00453F0C"/>
    <w:rsid w:val="004565FD"/>
    <w:rsid w:val="004567D7"/>
    <w:rsid w:val="00456C0E"/>
    <w:rsid w:val="0045731B"/>
    <w:rsid w:val="0045771D"/>
    <w:rsid w:val="00460162"/>
    <w:rsid w:val="00460577"/>
    <w:rsid w:val="0046183C"/>
    <w:rsid w:val="00461BBB"/>
    <w:rsid w:val="00463B69"/>
    <w:rsid w:val="004648EC"/>
    <w:rsid w:val="00464E73"/>
    <w:rsid w:val="00465D38"/>
    <w:rsid w:val="00465FAE"/>
    <w:rsid w:val="00466075"/>
    <w:rsid w:val="00466162"/>
    <w:rsid w:val="00467A08"/>
    <w:rsid w:val="00470B37"/>
    <w:rsid w:val="004730B2"/>
    <w:rsid w:val="004738D8"/>
    <w:rsid w:val="00473D46"/>
    <w:rsid w:val="00474325"/>
    <w:rsid w:val="00474C59"/>
    <w:rsid w:val="00475B15"/>
    <w:rsid w:val="00475CE8"/>
    <w:rsid w:val="0047624D"/>
    <w:rsid w:val="0047627A"/>
    <w:rsid w:val="00476DA8"/>
    <w:rsid w:val="00477A57"/>
    <w:rsid w:val="00477D4B"/>
    <w:rsid w:val="004805D7"/>
    <w:rsid w:val="00481002"/>
    <w:rsid w:val="0048101D"/>
    <w:rsid w:val="004818CC"/>
    <w:rsid w:val="00481F95"/>
    <w:rsid w:val="00482779"/>
    <w:rsid w:val="00482BE8"/>
    <w:rsid w:val="0048300F"/>
    <w:rsid w:val="004843CE"/>
    <w:rsid w:val="00484647"/>
    <w:rsid w:val="004847BE"/>
    <w:rsid w:val="00485156"/>
    <w:rsid w:val="00485964"/>
    <w:rsid w:val="00485DB2"/>
    <w:rsid w:val="00486195"/>
    <w:rsid w:val="0048671E"/>
    <w:rsid w:val="004900D3"/>
    <w:rsid w:val="00490F43"/>
    <w:rsid w:val="004916EB"/>
    <w:rsid w:val="004920B2"/>
    <w:rsid w:val="00492384"/>
    <w:rsid w:val="00492755"/>
    <w:rsid w:val="00492A9D"/>
    <w:rsid w:val="00492ACE"/>
    <w:rsid w:val="0049336A"/>
    <w:rsid w:val="00493B02"/>
    <w:rsid w:val="004943B8"/>
    <w:rsid w:val="0049453B"/>
    <w:rsid w:val="0049561B"/>
    <w:rsid w:val="00495DA2"/>
    <w:rsid w:val="00495EEE"/>
    <w:rsid w:val="00497112"/>
    <w:rsid w:val="004973AF"/>
    <w:rsid w:val="00497547"/>
    <w:rsid w:val="00497AF6"/>
    <w:rsid w:val="004A1052"/>
    <w:rsid w:val="004A15D7"/>
    <w:rsid w:val="004A36AD"/>
    <w:rsid w:val="004A4B77"/>
    <w:rsid w:val="004A56D4"/>
    <w:rsid w:val="004A63B5"/>
    <w:rsid w:val="004A7303"/>
    <w:rsid w:val="004A7F44"/>
    <w:rsid w:val="004B1809"/>
    <w:rsid w:val="004B1D4E"/>
    <w:rsid w:val="004B32A9"/>
    <w:rsid w:val="004B3367"/>
    <w:rsid w:val="004B4644"/>
    <w:rsid w:val="004B4E12"/>
    <w:rsid w:val="004B5052"/>
    <w:rsid w:val="004B5DF1"/>
    <w:rsid w:val="004B6C62"/>
    <w:rsid w:val="004B74DD"/>
    <w:rsid w:val="004C062B"/>
    <w:rsid w:val="004C240E"/>
    <w:rsid w:val="004C2589"/>
    <w:rsid w:val="004C2B9E"/>
    <w:rsid w:val="004C59EB"/>
    <w:rsid w:val="004C5AA6"/>
    <w:rsid w:val="004C64FF"/>
    <w:rsid w:val="004C6E95"/>
    <w:rsid w:val="004D0198"/>
    <w:rsid w:val="004D02D4"/>
    <w:rsid w:val="004D0309"/>
    <w:rsid w:val="004D0BC2"/>
    <w:rsid w:val="004D154F"/>
    <w:rsid w:val="004D1B91"/>
    <w:rsid w:val="004D1E3C"/>
    <w:rsid w:val="004D2490"/>
    <w:rsid w:val="004D2F6A"/>
    <w:rsid w:val="004D3223"/>
    <w:rsid w:val="004D356C"/>
    <w:rsid w:val="004D384A"/>
    <w:rsid w:val="004D5679"/>
    <w:rsid w:val="004D567F"/>
    <w:rsid w:val="004D5FCC"/>
    <w:rsid w:val="004D605F"/>
    <w:rsid w:val="004D6F4E"/>
    <w:rsid w:val="004D6FD2"/>
    <w:rsid w:val="004D763C"/>
    <w:rsid w:val="004D7F1C"/>
    <w:rsid w:val="004D7F7E"/>
    <w:rsid w:val="004E09DE"/>
    <w:rsid w:val="004E10D7"/>
    <w:rsid w:val="004E3BE2"/>
    <w:rsid w:val="004E4301"/>
    <w:rsid w:val="004E53BD"/>
    <w:rsid w:val="004E5F76"/>
    <w:rsid w:val="004E64E3"/>
    <w:rsid w:val="004F0996"/>
    <w:rsid w:val="004F0B81"/>
    <w:rsid w:val="004F1FFD"/>
    <w:rsid w:val="004F4127"/>
    <w:rsid w:val="004F4E99"/>
    <w:rsid w:val="004F5A8E"/>
    <w:rsid w:val="00500EA9"/>
    <w:rsid w:val="0050101C"/>
    <w:rsid w:val="00501D5E"/>
    <w:rsid w:val="005027F6"/>
    <w:rsid w:val="00503341"/>
    <w:rsid w:val="00503C9B"/>
    <w:rsid w:val="00503D42"/>
    <w:rsid w:val="00503F88"/>
    <w:rsid w:val="00504BB9"/>
    <w:rsid w:val="005051E8"/>
    <w:rsid w:val="00505A72"/>
    <w:rsid w:val="00505CBD"/>
    <w:rsid w:val="005062AE"/>
    <w:rsid w:val="005062DC"/>
    <w:rsid w:val="00506362"/>
    <w:rsid w:val="0050647B"/>
    <w:rsid w:val="005067CB"/>
    <w:rsid w:val="00510474"/>
    <w:rsid w:val="00510EAF"/>
    <w:rsid w:val="005112C3"/>
    <w:rsid w:val="00511781"/>
    <w:rsid w:val="00511C91"/>
    <w:rsid w:val="00511E72"/>
    <w:rsid w:val="005125E6"/>
    <w:rsid w:val="00512B15"/>
    <w:rsid w:val="00512C34"/>
    <w:rsid w:val="00512FCB"/>
    <w:rsid w:val="00513370"/>
    <w:rsid w:val="005156EA"/>
    <w:rsid w:val="00515D77"/>
    <w:rsid w:val="005202AB"/>
    <w:rsid w:val="00520B9B"/>
    <w:rsid w:val="0052158E"/>
    <w:rsid w:val="00521664"/>
    <w:rsid w:val="00521E75"/>
    <w:rsid w:val="00521E7C"/>
    <w:rsid w:val="00522302"/>
    <w:rsid w:val="00522B45"/>
    <w:rsid w:val="00522F11"/>
    <w:rsid w:val="005238F6"/>
    <w:rsid w:val="00523E1A"/>
    <w:rsid w:val="00524B4E"/>
    <w:rsid w:val="00524B94"/>
    <w:rsid w:val="005250E6"/>
    <w:rsid w:val="00525A87"/>
    <w:rsid w:val="0052612A"/>
    <w:rsid w:val="0052673B"/>
    <w:rsid w:val="00527927"/>
    <w:rsid w:val="00531130"/>
    <w:rsid w:val="00531DDF"/>
    <w:rsid w:val="0053243E"/>
    <w:rsid w:val="00532822"/>
    <w:rsid w:val="00532CC2"/>
    <w:rsid w:val="00533FA0"/>
    <w:rsid w:val="00534C4F"/>
    <w:rsid w:val="0053508B"/>
    <w:rsid w:val="00535943"/>
    <w:rsid w:val="00535AB8"/>
    <w:rsid w:val="00536748"/>
    <w:rsid w:val="00536859"/>
    <w:rsid w:val="005377CE"/>
    <w:rsid w:val="00537D4B"/>
    <w:rsid w:val="0054077D"/>
    <w:rsid w:val="005408FF"/>
    <w:rsid w:val="005410A1"/>
    <w:rsid w:val="00541B6A"/>
    <w:rsid w:val="00541DC9"/>
    <w:rsid w:val="00542185"/>
    <w:rsid w:val="00542D46"/>
    <w:rsid w:val="00543313"/>
    <w:rsid w:val="0054376C"/>
    <w:rsid w:val="005447DE"/>
    <w:rsid w:val="005460A0"/>
    <w:rsid w:val="00546A26"/>
    <w:rsid w:val="00547C8B"/>
    <w:rsid w:val="005506E4"/>
    <w:rsid w:val="005507F0"/>
    <w:rsid w:val="005517DA"/>
    <w:rsid w:val="0055226B"/>
    <w:rsid w:val="00552494"/>
    <w:rsid w:val="00553144"/>
    <w:rsid w:val="005532C6"/>
    <w:rsid w:val="00553A8C"/>
    <w:rsid w:val="00554138"/>
    <w:rsid w:val="005541DF"/>
    <w:rsid w:val="005543ED"/>
    <w:rsid w:val="00554ABD"/>
    <w:rsid w:val="00555FCC"/>
    <w:rsid w:val="00556B2A"/>
    <w:rsid w:val="00560066"/>
    <w:rsid w:val="0056012E"/>
    <w:rsid w:val="0056281A"/>
    <w:rsid w:val="005636AF"/>
    <w:rsid w:val="00563E7B"/>
    <w:rsid w:val="005641CC"/>
    <w:rsid w:val="00566007"/>
    <w:rsid w:val="0056648C"/>
    <w:rsid w:val="005673EE"/>
    <w:rsid w:val="0057044D"/>
    <w:rsid w:val="0057101F"/>
    <w:rsid w:val="00572077"/>
    <w:rsid w:val="00574E35"/>
    <w:rsid w:val="00575C75"/>
    <w:rsid w:val="00576358"/>
    <w:rsid w:val="00580A96"/>
    <w:rsid w:val="00581292"/>
    <w:rsid w:val="005812CE"/>
    <w:rsid w:val="005813CE"/>
    <w:rsid w:val="0058214A"/>
    <w:rsid w:val="00582185"/>
    <w:rsid w:val="005829B4"/>
    <w:rsid w:val="00584AD0"/>
    <w:rsid w:val="00584CE9"/>
    <w:rsid w:val="005851FA"/>
    <w:rsid w:val="00585355"/>
    <w:rsid w:val="00590A45"/>
    <w:rsid w:val="00590A97"/>
    <w:rsid w:val="00590B6A"/>
    <w:rsid w:val="00590BEC"/>
    <w:rsid w:val="00590E77"/>
    <w:rsid w:val="00591842"/>
    <w:rsid w:val="00592107"/>
    <w:rsid w:val="00592B9E"/>
    <w:rsid w:val="00592D84"/>
    <w:rsid w:val="00592DFE"/>
    <w:rsid w:val="005933B9"/>
    <w:rsid w:val="00593455"/>
    <w:rsid w:val="00593BEC"/>
    <w:rsid w:val="00593E3D"/>
    <w:rsid w:val="00594346"/>
    <w:rsid w:val="00594FCF"/>
    <w:rsid w:val="0059540D"/>
    <w:rsid w:val="00596ABF"/>
    <w:rsid w:val="005A0790"/>
    <w:rsid w:val="005A20E4"/>
    <w:rsid w:val="005A27EA"/>
    <w:rsid w:val="005A3224"/>
    <w:rsid w:val="005A3C1A"/>
    <w:rsid w:val="005A3D3F"/>
    <w:rsid w:val="005A4836"/>
    <w:rsid w:val="005A5B30"/>
    <w:rsid w:val="005A5C1E"/>
    <w:rsid w:val="005A60A9"/>
    <w:rsid w:val="005A7A1D"/>
    <w:rsid w:val="005B0145"/>
    <w:rsid w:val="005B06FD"/>
    <w:rsid w:val="005B1140"/>
    <w:rsid w:val="005B1D44"/>
    <w:rsid w:val="005B39B8"/>
    <w:rsid w:val="005B51AE"/>
    <w:rsid w:val="005B57DA"/>
    <w:rsid w:val="005B7970"/>
    <w:rsid w:val="005B7F65"/>
    <w:rsid w:val="005C12A6"/>
    <w:rsid w:val="005C12C3"/>
    <w:rsid w:val="005C14B1"/>
    <w:rsid w:val="005C22B3"/>
    <w:rsid w:val="005C27C7"/>
    <w:rsid w:val="005C2ADD"/>
    <w:rsid w:val="005C2C99"/>
    <w:rsid w:val="005C30A1"/>
    <w:rsid w:val="005C3E9F"/>
    <w:rsid w:val="005C543E"/>
    <w:rsid w:val="005C7EC2"/>
    <w:rsid w:val="005D04E6"/>
    <w:rsid w:val="005D0D16"/>
    <w:rsid w:val="005D2907"/>
    <w:rsid w:val="005D3FCA"/>
    <w:rsid w:val="005D485C"/>
    <w:rsid w:val="005D4DB4"/>
    <w:rsid w:val="005D60A0"/>
    <w:rsid w:val="005D70BC"/>
    <w:rsid w:val="005D7171"/>
    <w:rsid w:val="005D72F4"/>
    <w:rsid w:val="005D7305"/>
    <w:rsid w:val="005E0695"/>
    <w:rsid w:val="005E0F32"/>
    <w:rsid w:val="005E3EF8"/>
    <w:rsid w:val="005E40C4"/>
    <w:rsid w:val="005E4B55"/>
    <w:rsid w:val="005E5015"/>
    <w:rsid w:val="005E587A"/>
    <w:rsid w:val="005E6DE9"/>
    <w:rsid w:val="005F2D2B"/>
    <w:rsid w:val="005F3EE7"/>
    <w:rsid w:val="005F45B6"/>
    <w:rsid w:val="005F47A7"/>
    <w:rsid w:val="005F485D"/>
    <w:rsid w:val="005F4B69"/>
    <w:rsid w:val="005F5021"/>
    <w:rsid w:val="005F53A9"/>
    <w:rsid w:val="005F5881"/>
    <w:rsid w:val="005F5C60"/>
    <w:rsid w:val="005F5DBD"/>
    <w:rsid w:val="005F7463"/>
    <w:rsid w:val="005F75A0"/>
    <w:rsid w:val="00600A1F"/>
    <w:rsid w:val="0060297B"/>
    <w:rsid w:val="00603100"/>
    <w:rsid w:val="006045A4"/>
    <w:rsid w:val="006054D8"/>
    <w:rsid w:val="006057F2"/>
    <w:rsid w:val="00605E41"/>
    <w:rsid w:val="00606029"/>
    <w:rsid w:val="00606295"/>
    <w:rsid w:val="006072AD"/>
    <w:rsid w:val="006072D2"/>
    <w:rsid w:val="0060759D"/>
    <w:rsid w:val="0060787E"/>
    <w:rsid w:val="00607DBF"/>
    <w:rsid w:val="0061128E"/>
    <w:rsid w:val="00612A11"/>
    <w:rsid w:val="0061356B"/>
    <w:rsid w:val="00613A4A"/>
    <w:rsid w:val="00615B59"/>
    <w:rsid w:val="0061613C"/>
    <w:rsid w:val="00616C12"/>
    <w:rsid w:val="00616FB4"/>
    <w:rsid w:val="00617414"/>
    <w:rsid w:val="00617594"/>
    <w:rsid w:val="006178C5"/>
    <w:rsid w:val="00617AE6"/>
    <w:rsid w:val="00620A1C"/>
    <w:rsid w:val="00621D6B"/>
    <w:rsid w:val="00621D93"/>
    <w:rsid w:val="00621F16"/>
    <w:rsid w:val="006226D7"/>
    <w:rsid w:val="00623A73"/>
    <w:rsid w:val="00623E6D"/>
    <w:rsid w:val="00624B12"/>
    <w:rsid w:val="0062739F"/>
    <w:rsid w:val="00627C40"/>
    <w:rsid w:val="00627CE8"/>
    <w:rsid w:val="00627D78"/>
    <w:rsid w:val="00630862"/>
    <w:rsid w:val="00631214"/>
    <w:rsid w:val="00631E81"/>
    <w:rsid w:val="00632E2E"/>
    <w:rsid w:val="006331D9"/>
    <w:rsid w:val="006332AD"/>
    <w:rsid w:val="00633364"/>
    <w:rsid w:val="006340DD"/>
    <w:rsid w:val="00634839"/>
    <w:rsid w:val="00635A7D"/>
    <w:rsid w:val="006401AB"/>
    <w:rsid w:val="006401C8"/>
    <w:rsid w:val="00641192"/>
    <w:rsid w:val="006432EA"/>
    <w:rsid w:val="0064467F"/>
    <w:rsid w:val="0064620A"/>
    <w:rsid w:val="006473F6"/>
    <w:rsid w:val="0064747E"/>
    <w:rsid w:val="00647E07"/>
    <w:rsid w:val="00650194"/>
    <w:rsid w:val="00650ADA"/>
    <w:rsid w:val="006529BD"/>
    <w:rsid w:val="00653F5C"/>
    <w:rsid w:val="006545D0"/>
    <w:rsid w:val="00655D88"/>
    <w:rsid w:val="00655EDA"/>
    <w:rsid w:val="0065635F"/>
    <w:rsid w:val="00656AEC"/>
    <w:rsid w:val="00656BFB"/>
    <w:rsid w:val="00657250"/>
    <w:rsid w:val="0065735A"/>
    <w:rsid w:val="00657363"/>
    <w:rsid w:val="00657823"/>
    <w:rsid w:val="00660665"/>
    <w:rsid w:val="00661182"/>
    <w:rsid w:val="006618F5"/>
    <w:rsid w:val="00661C7B"/>
    <w:rsid w:val="00661DF6"/>
    <w:rsid w:val="00662138"/>
    <w:rsid w:val="00663839"/>
    <w:rsid w:val="00663A79"/>
    <w:rsid w:val="006643F0"/>
    <w:rsid w:val="0066486F"/>
    <w:rsid w:val="00664A82"/>
    <w:rsid w:val="00664C6D"/>
    <w:rsid w:val="00664D77"/>
    <w:rsid w:val="00665369"/>
    <w:rsid w:val="006714AA"/>
    <w:rsid w:val="0067186E"/>
    <w:rsid w:val="00671909"/>
    <w:rsid w:val="00671994"/>
    <w:rsid w:val="006725CA"/>
    <w:rsid w:val="00672E60"/>
    <w:rsid w:val="006731BD"/>
    <w:rsid w:val="00673C28"/>
    <w:rsid w:val="0067654E"/>
    <w:rsid w:val="00676808"/>
    <w:rsid w:val="00676A7F"/>
    <w:rsid w:val="0067708D"/>
    <w:rsid w:val="0067726D"/>
    <w:rsid w:val="006772BE"/>
    <w:rsid w:val="006775EC"/>
    <w:rsid w:val="006775EF"/>
    <w:rsid w:val="006779B3"/>
    <w:rsid w:val="006815C4"/>
    <w:rsid w:val="00682046"/>
    <w:rsid w:val="0068224F"/>
    <w:rsid w:val="00683358"/>
    <w:rsid w:val="006837EF"/>
    <w:rsid w:val="00683CD2"/>
    <w:rsid w:val="00683E3F"/>
    <w:rsid w:val="0068461E"/>
    <w:rsid w:val="00684996"/>
    <w:rsid w:val="00685B48"/>
    <w:rsid w:val="006865E1"/>
    <w:rsid w:val="0068758D"/>
    <w:rsid w:val="00690A0D"/>
    <w:rsid w:val="00690EDA"/>
    <w:rsid w:val="00691183"/>
    <w:rsid w:val="006919F3"/>
    <w:rsid w:val="0069287B"/>
    <w:rsid w:val="006934D7"/>
    <w:rsid w:val="0069354B"/>
    <w:rsid w:val="00694115"/>
    <w:rsid w:val="00694EB9"/>
    <w:rsid w:val="0069548A"/>
    <w:rsid w:val="00695C52"/>
    <w:rsid w:val="006A018C"/>
    <w:rsid w:val="006A05B3"/>
    <w:rsid w:val="006A05BF"/>
    <w:rsid w:val="006A0895"/>
    <w:rsid w:val="006A0E84"/>
    <w:rsid w:val="006A1D2A"/>
    <w:rsid w:val="006A23AC"/>
    <w:rsid w:val="006A2D33"/>
    <w:rsid w:val="006A3062"/>
    <w:rsid w:val="006A3464"/>
    <w:rsid w:val="006A3A64"/>
    <w:rsid w:val="006A4D7A"/>
    <w:rsid w:val="006A5E2B"/>
    <w:rsid w:val="006A68E6"/>
    <w:rsid w:val="006A6DF6"/>
    <w:rsid w:val="006A7515"/>
    <w:rsid w:val="006A7C07"/>
    <w:rsid w:val="006B04A2"/>
    <w:rsid w:val="006B08F6"/>
    <w:rsid w:val="006B0F46"/>
    <w:rsid w:val="006B142E"/>
    <w:rsid w:val="006B26BC"/>
    <w:rsid w:val="006B36C8"/>
    <w:rsid w:val="006B3AE6"/>
    <w:rsid w:val="006B5C20"/>
    <w:rsid w:val="006B5C8C"/>
    <w:rsid w:val="006B6722"/>
    <w:rsid w:val="006B700A"/>
    <w:rsid w:val="006B79EF"/>
    <w:rsid w:val="006C047E"/>
    <w:rsid w:val="006C1C08"/>
    <w:rsid w:val="006C2680"/>
    <w:rsid w:val="006C35C7"/>
    <w:rsid w:val="006C448C"/>
    <w:rsid w:val="006C45B7"/>
    <w:rsid w:val="006C4969"/>
    <w:rsid w:val="006C4FA7"/>
    <w:rsid w:val="006C5262"/>
    <w:rsid w:val="006C6340"/>
    <w:rsid w:val="006C74BD"/>
    <w:rsid w:val="006C7772"/>
    <w:rsid w:val="006D0E51"/>
    <w:rsid w:val="006D1B20"/>
    <w:rsid w:val="006D3030"/>
    <w:rsid w:val="006D3374"/>
    <w:rsid w:val="006D6196"/>
    <w:rsid w:val="006D6A39"/>
    <w:rsid w:val="006D7052"/>
    <w:rsid w:val="006D7198"/>
    <w:rsid w:val="006D7800"/>
    <w:rsid w:val="006E0736"/>
    <w:rsid w:val="006E0818"/>
    <w:rsid w:val="006E11A0"/>
    <w:rsid w:val="006E1452"/>
    <w:rsid w:val="006E1DB4"/>
    <w:rsid w:val="006E2022"/>
    <w:rsid w:val="006E202C"/>
    <w:rsid w:val="006E32EB"/>
    <w:rsid w:val="006E3478"/>
    <w:rsid w:val="006E359E"/>
    <w:rsid w:val="006E4146"/>
    <w:rsid w:val="006E4C94"/>
    <w:rsid w:val="006E518C"/>
    <w:rsid w:val="006E5241"/>
    <w:rsid w:val="006E54A3"/>
    <w:rsid w:val="006E6D08"/>
    <w:rsid w:val="006E779C"/>
    <w:rsid w:val="006E7A7F"/>
    <w:rsid w:val="006F0573"/>
    <w:rsid w:val="006F1106"/>
    <w:rsid w:val="006F115A"/>
    <w:rsid w:val="006F1444"/>
    <w:rsid w:val="006F19DA"/>
    <w:rsid w:val="006F1A2E"/>
    <w:rsid w:val="006F1AA9"/>
    <w:rsid w:val="006F3113"/>
    <w:rsid w:val="006F394E"/>
    <w:rsid w:val="006F566C"/>
    <w:rsid w:val="006F6EAC"/>
    <w:rsid w:val="006F769D"/>
    <w:rsid w:val="006F7F52"/>
    <w:rsid w:val="00700693"/>
    <w:rsid w:val="007009B4"/>
    <w:rsid w:val="00701638"/>
    <w:rsid w:val="0070197C"/>
    <w:rsid w:val="00703062"/>
    <w:rsid w:val="00703210"/>
    <w:rsid w:val="00703CAB"/>
    <w:rsid w:val="00703FBE"/>
    <w:rsid w:val="00704030"/>
    <w:rsid w:val="00704A57"/>
    <w:rsid w:val="00704DC0"/>
    <w:rsid w:val="0070616A"/>
    <w:rsid w:val="007061E1"/>
    <w:rsid w:val="0070718D"/>
    <w:rsid w:val="00710C9B"/>
    <w:rsid w:val="00711255"/>
    <w:rsid w:val="00711785"/>
    <w:rsid w:val="00712224"/>
    <w:rsid w:val="00712F21"/>
    <w:rsid w:val="00713212"/>
    <w:rsid w:val="00713785"/>
    <w:rsid w:val="00713920"/>
    <w:rsid w:val="007139CC"/>
    <w:rsid w:val="00714BCB"/>
    <w:rsid w:val="00714F73"/>
    <w:rsid w:val="007156B9"/>
    <w:rsid w:val="007160F7"/>
    <w:rsid w:val="00717965"/>
    <w:rsid w:val="00717D0C"/>
    <w:rsid w:val="0072185A"/>
    <w:rsid w:val="00721AEC"/>
    <w:rsid w:val="007225DC"/>
    <w:rsid w:val="0072287B"/>
    <w:rsid w:val="00722E41"/>
    <w:rsid w:val="00723612"/>
    <w:rsid w:val="007236F1"/>
    <w:rsid w:val="0072398D"/>
    <w:rsid w:val="00724563"/>
    <w:rsid w:val="007248D7"/>
    <w:rsid w:val="00724B8E"/>
    <w:rsid w:val="007262B5"/>
    <w:rsid w:val="007279D1"/>
    <w:rsid w:val="00727CF3"/>
    <w:rsid w:val="00727D76"/>
    <w:rsid w:val="0073128D"/>
    <w:rsid w:val="00731698"/>
    <w:rsid w:val="00732AB5"/>
    <w:rsid w:val="007334AA"/>
    <w:rsid w:val="007336C2"/>
    <w:rsid w:val="0073435B"/>
    <w:rsid w:val="00735A5D"/>
    <w:rsid w:val="0073604A"/>
    <w:rsid w:val="00736BF7"/>
    <w:rsid w:val="00736D23"/>
    <w:rsid w:val="00737130"/>
    <w:rsid w:val="007376A0"/>
    <w:rsid w:val="0074107B"/>
    <w:rsid w:val="0074128A"/>
    <w:rsid w:val="007419D6"/>
    <w:rsid w:val="00742C15"/>
    <w:rsid w:val="007434A0"/>
    <w:rsid w:val="007435F9"/>
    <w:rsid w:val="00743DCE"/>
    <w:rsid w:val="007448F8"/>
    <w:rsid w:val="00745B02"/>
    <w:rsid w:val="00746D93"/>
    <w:rsid w:val="00747D9B"/>
    <w:rsid w:val="0075010B"/>
    <w:rsid w:val="00750D0A"/>
    <w:rsid w:val="007512E3"/>
    <w:rsid w:val="00751ABD"/>
    <w:rsid w:val="00752035"/>
    <w:rsid w:val="00752618"/>
    <w:rsid w:val="00752C6A"/>
    <w:rsid w:val="00752DF9"/>
    <w:rsid w:val="0075356E"/>
    <w:rsid w:val="00753942"/>
    <w:rsid w:val="00754295"/>
    <w:rsid w:val="00754E63"/>
    <w:rsid w:val="00755792"/>
    <w:rsid w:val="00756252"/>
    <w:rsid w:val="00756754"/>
    <w:rsid w:val="0075742B"/>
    <w:rsid w:val="00757558"/>
    <w:rsid w:val="00757B5C"/>
    <w:rsid w:val="00757D14"/>
    <w:rsid w:val="007604F2"/>
    <w:rsid w:val="00760FD4"/>
    <w:rsid w:val="00761B2F"/>
    <w:rsid w:val="00761BED"/>
    <w:rsid w:val="0076204F"/>
    <w:rsid w:val="007632FB"/>
    <w:rsid w:val="00763672"/>
    <w:rsid w:val="00763ADB"/>
    <w:rsid w:val="00763DA9"/>
    <w:rsid w:val="00763ED2"/>
    <w:rsid w:val="00764D88"/>
    <w:rsid w:val="0076527D"/>
    <w:rsid w:val="00766D57"/>
    <w:rsid w:val="00766E60"/>
    <w:rsid w:val="00770530"/>
    <w:rsid w:val="00773801"/>
    <w:rsid w:val="00773BCF"/>
    <w:rsid w:val="007746A6"/>
    <w:rsid w:val="007746D4"/>
    <w:rsid w:val="00774985"/>
    <w:rsid w:val="00775372"/>
    <w:rsid w:val="007757A6"/>
    <w:rsid w:val="007759EB"/>
    <w:rsid w:val="00775E75"/>
    <w:rsid w:val="00776400"/>
    <w:rsid w:val="00776B59"/>
    <w:rsid w:val="00777D12"/>
    <w:rsid w:val="00780605"/>
    <w:rsid w:val="007813C6"/>
    <w:rsid w:val="00781940"/>
    <w:rsid w:val="00781F19"/>
    <w:rsid w:val="00782C27"/>
    <w:rsid w:val="00782C6E"/>
    <w:rsid w:val="00783ECF"/>
    <w:rsid w:val="007841D0"/>
    <w:rsid w:val="00785630"/>
    <w:rsid w:val="0078738D"/>
    <w:rsid w:val="00787BA1"/>
    <w:rsid w:val="00787D12"/>
    <w:rsid w:val="007900A6"/>
    <w:rsid w:val="0079163C"/>
    <w:rsid w:val="007919B6"/>
    <w:rsid w:val="00791ABF"/>
    <w:rsid w:val="00792712"/>
    <w:rsid w:val="00792E22"/>
    <w:rsid w:val="007935AE"/>
    <w:rsid w:val="00793941"/>
    <w:rsid w:val="00795840"/>
    <w:rsid w:val="00795E95"/>
    <w:rsid w:val="00795E9F"/>
    <w:rsid w:val="00796018"/>
    <w:rsid w:val="0079683A"/>
    <w:rsid w:val="007969D3"/>
    <w:rsid w:val="00796CE2"/>
    <w:rsid w:val="0079739D"/>
    <w:rsid w:val="007974B3"/>
    <w:rsid w:val="00797DFA"/>
    <w:rsid w:val="007A0D92"/>
    <w:rsid w:val="007A118F"/>
    <w:rsid w:val="007A1DD0"/>
    <w:rsid w:val="007A26EC"/>
    <w:rsid w:val="007A453B"/>
    <w:rsid w:val="007A61B8"/>
    <w:rsid w:val="007A679F"/>
    <w:rsid w:val="007A686D"/>
    <w:rsid w:val="007A6D97"/>
    <w:rsid w:val="007B01A3"/>
    <w:rsid w:val="007B0E16"/>
    <w:rsid w:val="007B0EC3"/>
    <w:rsid w:val="007B1CE4"/>
    <w:rsid w:val="007B2E96"/>
    <w:rsid w:val="007B33CC"/>
    <w:rsid w:val="007B3940"/>
    <w:rsid w:val="007B4012"/>
    <w:rsid w:val="007B4949"/>
    <w:rsid w:val="007B512A"/>
    <w:rsid w:val="007B51DF"/>
    <w:rsid w:val="007B548A"/>
    <w:rsid w:val="007B5543"/>
    <w:rsid w:val="007B56D3"/>
    <w:rsid w:val="007B7179"/>
    <w:rsid w:val="007B71AD"/>
    <w:rsid w:val="007B77A3"/>
    <w:rsid w:val="007C1012"/>
    <w:rsid w:val="007C1135"/>
    <w:rsid w:val="007C15C3"/>
    <w:rsid w:val="007C201C"/>
    <w:rsid w:val="007C2840"/>
    <w:rsid w:val="007C2A1D"/>
    <w:rsid w:val="007C36DF"/>
    <w:rsid w:val="007C39D8"/>
    <w:rsid w:val="007C405F"/>
    <w:rsid w:val="007C5C7B"/>
    <w:rsid w:val="007C5F39"/>
    <w:rsid w:val="007C640B"/>
    <w:rsid w:val="007C6806"/>
    <w:rsid w:val="007C6DE3"/>
    <w:rsid w:val="007C73BB"/>
    <w:rsid w:val="007C7E1A"/>
    <w:rsid w:val="007D0089"/>
    <w:rsid w:val="007D1A10"/>
    <w:rsid w:val="007D2D33"/>
    <w:rsid w:val="007D2DC9"/>
    <w:rsid w:val="007D2F3A"/>
    <w:rsid w:val="007D2F83"/>
    <w:rsid w:val="007D46AA"/>
    <w:rsid w:val="007D4833"/>
    <w:rsid w:val="007D4C55"/>
    <w:rsid w:val="007D5C21"/>
    <w:rsid w:val="007D602B"/>
    <w:rsid w:val="007D608C"/>
    <w:rsid w:val="007D6485"/>
    <w:rsid w:val="007D6C87"/>
    <w:rsid w:val="007E04DD"/>
    <w:rsid w:val="007E0A6C"/>
    <w:rsid w:val="007E0D38"/>
    <w:rsid w:val="007E4515"/>
    <w:rsid w:val="007E4E9F"/>
    <w:rsid w:val="007E6C14"/>
    <w:rsid w:val="007E7945"/>
    <w:rsid w:val="007F0816"/>
    <w:rsid w:val="007F1489"/>
    <w:rsid w:val="007F2C6B"/>
    <w:rsid w:val="007F2E42"/>
    <w:rsid w:val="007F3CCF"/>
    <w:rsid w:val="007F45F0"/>
    <w:rsid w:val="007F5318"/>
    <w:rsid w:val="007F54A5"/>
    <w:rsid w:val="007F6657"/>
    <w:rsid w:val="007F6B4E"/>
    <w:rsid w:val="007F74C0"/>
    <w:rsid w:val="007F7720"/>
    <w:rsid w:val="00800773"/>
    <w:rsid w:val="00800C62"/>
    <w:rsid w:val="00801A33"/>
    <w:rsid w:val="00802C5E"/>
    <w:rsid w:val="00803046"/>
    <w:rsid w:val="00803114"/>
    <w:rsid w:val="008037C2"/>
    <w:rsid w:val="00804188"/>
    <w:rsid w:val="00804A7B"/>
    <w:rsid w:val="00806AAD"/>
    <w:rsid w:val="00806C0B"/>
    <w:rsid w:val="00807136"/>
    <w:rsid w:val="00812344"/>
    <w:rsid w:val="0081278B"/>
    <w:rsid w:val="008134B5"/>
    <w:rsid w:val="00813D28"/>
    <w:rsid w:val="00813F84"/>
    <w:rsid w:val="00816028"/>
    <w:rsid w:val="00820E6A"/>
    <w:rsid w:val="008218DB"/>
    <w:rsid w:val="008274FC"/>
    <w:rsid w:val="00827B9F"/>
    <w:rsid w:val="00827E5E"/>
    <w:rsid w:val="0083041F"/>
    <w:rsid w:val="00830DDC"/>
    <w:rsid w:val="00831BBF"/>
    <w:rsid w:val="00832D4F"/>
    <w:rsid w:val="00833155"/>
    <w:rsid w:val="00833352"/>
    <w:rsid w:val="00833946"/>
    <w:rsid w:val="00833C54"/>
    <w:rsid w:val="00833FBD"/>
    <w:rsid w:val="00834089"/>
    <w:rsid w:val="008348E7"/>
    <w:rsid w:val="0083724F"/>
    <w:rsid w:val="00840921"/>
    <w:rsid w:val="00840A29"/>
    <w:rsid w:val="00841140"/>
    <w:rsid w:val="00842C75"/>
    <w:rsid w:val="00842EED"/>
    <w:rsid w:val="00842F7F"/>
    <w:rsid w:val="008432F3"/>
    <w:rsid w:val="00845AD0"/>
    <w:rsid w:val="00845D24"/>
    <w:rsid w:val="008460F1"/>
    <w:rsid w:val="0084709C"/>
    <w:rsid w:val="00847A3D"/>
    <w:rsid w:val="00847AC3"/>
    <w:rsid w:val="0085012F"/>
    <w:rsid w:val="008511BF"/>
    <w:rsid w:val="008527D7"/>
    <w:rsid w:val="00852E71"/>
    <w:rsid w:val="0085347F"/>
    <w:rsid w:val="0085403E"/>
    <w:rsid w:val="00854348"/>
    <w:rsid w:val="00854857"/>
    <w:rsid w:val="008554AA"/>
    <w:rsid w:val="00855D24"/>
    <w:rsid w:val="00856042"/>
    <w:rsid w:val="0085668C"/>
    <w:rsid w:val="0085789C"/>
    <w:rsid w:val="00857AE7"/>
    <w:rsid w:val="00860B99"/>
    <w:rsid w:val="008621DF"/>
    <w:rsid w:val="0086244E"/>
    <w:rsid w:val="00863097"/>
    <w:rsid w:val="00863AD0"/>
    <w:rsid w:val="00864029"/>
    <w:rsid w:val="0086434E"/>
    <w:rsid w:val="008649A4"/>
    <w:rsid w:val="00864D4B"/>
    <w:rsid w:val="00864F95"/>
    <w:rsid w:val="00865600"/>
    <w:rsid w:val="00865864"/>
    <w:rsid w:val="00865A39"/>
    <w:rsid w:val="00866128"/>
    <w:rsid w:val="00866C1A"/>
    <w:rsid w:val="00866F3D"/>
    <w:rsid w:val="00866F90"/>
    <w:rsid w:val="00867522"/>
    <w:rsid w:val="00867577"/>
    <w:rsid w:val="00867D31"/>
    <w:rsid w:val="00870534"/>
    <w:rsid w:val="008706F2"/>
    <w:rsid w:val="00871CB5"/>
    <w:rsid w:val="008723C6"/>
    <w:rsid w:val="00872FF5"/>
    <w:rsid w:val="00873063"/>
    <w:rsid w:val="008733FC"/>
    <w:rsid w:val="0087429D"/>
    <w:rsid w:val="008743D6"/>
    <w:rsid w:val="00874A77"/>
    <w:rsid w:val="008754AE"/>
    <w:rsid w:val="00876447"/>
    <w:rsid w:val="00876B92"/>
    <w:rsid w:val="008772C8"/>
    <w:rsid w:val="0088094C"/>
    <w:rsid w:val="00882040"/>
    <w:rsid w:val="0088303C"/>
    <w:rsid w:val="00884299"/>
    <w:rsid w:val="00884749"/>
    <w:rsid w:val="00884782"/>
    <w:rsid w:val="00884ABC"/>
    <w:rsid w:val="00885963"/>
    <w:rsid w:val="00885D2E"/>
    <w:rsid w:val="0088654E"/>
    <w:rsid w:val="00887302"/>
    <w:rsid w:val="008875B9"/>
    <w:rsid w:val="00887E2E"/>
    <w:rsid w:val="00890E57"/>
    <w:rsid w:val="00891357"/>
    <w:rsid w:val="008922D2"/>
    <w:rsid w:val="00892B5B"/>
    <w:rsid w:val="00892EFA"/>
    <w:rsid w:val="00893634"/>
    <w:rsid w:val="008940B7"/>
    <w:rsid w:val="008952BC"/>
    <w:rsid w:val="00895A78"/>
    <w:rsid w:val="00895DD5"/>
    <w:rsid w:val="008977B2"/>
    <w:rsid w:val="008A0F08"/>
    <w:rsid w:val="008A136D"/>
    <w:rsid w:val="008A14FA"/>
    <w:rsid w:val="008A1507"/>
    <w:rsid w:val="008A1649"/>
    <w:rsid w:val="008A2BCF"/>
    <w:rsid w:val="008A33EE"/>
    <w:rsid w:val="008A3636"/>
    <w:rsid w:val="008A36E7"/>
    <w:rsid w:val="008A52D0"/>
    <w:rsid w:val="008A5DFA"/>
    <w:rsid w:val="008A6814"/>
    <w:rsid w:val="008B1126"/>
    <w:rsid w:val="008B32FB"/>
    <w:rsid w:val="008B3900"/>
    <w:rsid w:val="008B4DEB"/>
    <w:rsid w:val="008B51E7"/>
    <w:rsid w:val="008B5D29"/>
    <w:rsid w:val="008B6078"/>
    <w:rsid w:val="008B74A7"/>
    <w:rsid w:val="008B7572"/>
    <w:rsid w:val="008B76D1"/>
    <w:rsid w:val="008B7C05"/>
    <w:rsid w:val="008B7E2D"/>
    <w:rsid w:val="008C04CF"/>
    <w:rsid w:val="008C072C"/>
    <w:rsid w:val="008C0C5F"/>
    <w:rsid w:val="008C1853"/>
    <w:rsid w:val="008C2C26"/>
    <w:rsid w:val="008C3E77"/>
    <w:rsid w:val="008C4075"/>
    <w:rsid w:val="008C4875"/>
    <w:rsid w:val="008C4B11"/>
    <w:rsid w:val="008C5A44"/>
    <w:rsid w:val="008C6087"/>
    <w:rsid w:val="008C63DA"/>
    <w:rsid w:val="008C6F60"/>
    <w:rsid w:val="008C7A1A"/>
    <w:rsid w:val="008D130C"/>
    <w:rsid w:val="008D1CF7"/>
    <w:rsid w:val="008D2E85"/>
    <w:rsid w:val="008D2EF4"/>
    <w:rsid w:val="008D36C6"/>
    <w:rsid w:val="008D3B25"/>
    <w:rsid w:val="008D42E0"/>
    <w:rsid w:val="008D4C27"/>
    <w:rsid w:val="008D4D8A"/>
    <w:rsid w:val="008D5393"/>
    <w:rsid w:val="008D5440"/>
    <w:rsid w:val="008D6CA4"/>
    <w:rsid w:val="008D70FA"/>
    <w:rsid w:val="008D75C2"/>
    <w:rsid w:val="008D776A"/>
    <w:rsid w:val="008D791B"/>
    <w:rsid w:val="008D7CCE"/>
    <w:rsid w:val="008D7DBC"/>
    <w:rsid w:val="008D7E66"/>
    <w:rsid w:val="008E0039"/>
    <w:rsid w:val="008E01BC"/>
    <w:rsid w:val="008E0C2C"/>
    <w:rsid w:val="008E1974"/>
    <w:rsid w:val="008E237B"/>
    <w:rsid w:val="008E2ED1"/>
    <w:rsid w:val="008E2FBA"/>
    <w:rsid w:val="008E3649"/>
    <w:rsid w:val="008E46AC"/>
    <w:rsid w:val="008E4F2F"/>
    <w:rsid w:val="008E4FE5"/>
    <w:rsid w:val="008E51EA"/>
    <w:rsid w:val="008E59A7"/>
    <w:rsid w:val="008E70CD"/>
    <w:rsid w:val="008E79DF"/>
    <w:rsid w:val="008E7AF3"/>
    <w:rsid w:val="008E7BD4"/>
    <w:rsid w:val="008E7C9D"/>
    <w:rsid w:val="008F019F"/>
    <w:rsid w:val="008F01B4"/>
    <w:rsid w:val="008F1888"/>
    <w:rsid w:val="008F1BB5"/>
    <w:rsid w:val="008F2A25"/>
    <w:rsid w:val="008F2DB2"/>
    <w:rsid w:val="008F2E57"/>
    <w:rsid w:val="008F2EC6"/>
    <w:rsid w:val="008F3835"/>
    <w:rsid w:val="008F3DD8"/>
    <w:rsid w:val="008F4235"/>
    <w:rsid w:val="008F61BB"/>
    <w:rsid w:val="008F68C4"/>
    <w:rsid w:val="008F73C0"/>
    <w:rsid w:val="00900264"/>
    <w:rsid w:val="00900294"/>
    <w:rsid w:val="009009BD"/>
    <w:rsid w:val="00901F68"/>
    <w:rsid w:val="0090242C"/>
    <w:rsid w:val="00902FAB"/>
    <w:rsid w:val="00904822"/>
    <w:rsid w:val="00904A1C"/>
    <w:rsid w:val="00904E0B"/>
    <w:rsid w:val="009053D6"/>
    <w:rsid w:val="009071DE"/>
    <w:rsid w:val="00907814"/>
    <w:rsid w:val="00907E98"/>
    <w:rsid w:val="00910569"/>
    <w:rsid w:val="00910D4C"/>
    <w:rsid w:val="0091194B"/>
    <w:rsid w:val="00912313"/>
    <w:rsid w:val="00912B15"/>
    <w:rsid w:val="00912F63"/>
    <w:rsid w:val="00914019"/>
    <w:rsid w:val="0091465F"/>
    <w:rsid w:val="0091649E"/>
    <w:rsid w:val="00916742"/>
    <w:rsid w:val="00921AA9"/>
    <w:rsid w:val="00921D0D"/>
    <w:rsid w:val="00921F02"/>
    <w:rsid w:val="0092323B"/>
    <w:rsid w:val="00923691"/>
    <w:rsid w:val="00924514"/>
    <w:rsid w:val="00924A21"/>
    <w:rsid w:val="00924CDB"/>
    <w:rsid w:val="00924D38"/>
    <w:rsid w:val="00924DDC"/>
    <w:rsid w:val="009250C0"/>
    <w:rsid w:val="009252E8"/>
    <w:rsid w:val="009269C2"/>
    <w:rsid w:val="00927A6C"/>
    <w:rsid w:val="00927C14"/>
    <w:rsid w:val="00927CEA"/>
    <w:rsid w:val="009301A7"/>
    <w:rsid w:val="00930A3E"/>
    <w:rsid w:val="0093104B"/>
    <w:rsid w:val="00931826"/>
    <w:rsid w:val="00932327"/>
    <w:rsid w:val="00932988"/>
    <w:rsid w:val="00932D7E"/>
    <w:rsid w:val="00933590"/>
    <w:rsid w:val="00933695"/>
    <w:rsid w:val="00933AC6"/>
    <w:rsid w:val="0093434D"/>
    <w:rsid w:val="0093622D"/>
    <w:rsid w:val="0093628D"/>
    <w:rsid w:val="009377A7"/>
    <w:rsid w:val="00937AD4"/>
    <w:rsid w:val="00937FC5"/>
    <w:rsid w:val="00940DF5"/>
    <w:rsid w:val="009414D8"/>
    <w:rsid w:val="00943475"/>
    <w:rsid w:val="00944228"/>
    <w:rsid w:val="0094426F"/>
    <w:rsid w:val="00944284"/>
    <w:rsid w:val="00945707"/>
    <w:rsid w:val="00945DD1"/>
    <w:rsid w:val="009471FE"/>
    <w:rsid w:val="00947EB5"/>
    <w:rsid w:val="00950DAC"/>
    <w:rsid w:val="00951362"/>
    <w:rsid w:val="00951384"/>
    <w:rsid w:val="009515F4"/>
    <w:rsid w:val="00951847"/>
    <w:rsid w:val="0095184C"/>
    <w:rsid w:val="0095222D"/>
    <w:rsid w:val="00952971"/>
    <w:rsid w:val="00956228"/>
    <w:rsid w:val="009578E7"/>
    <w:rsid w:val="00960007"/>
    <w:rsid w:val="009600B5"/>
    <w:rsid w:val="00961353"/>
    <w:rsid w:val="0096225D"/>
    <w:rsid w:val="00963177"/>
    <w:rsid w:val="009632F9"/>
    <w:rsid w:val="00963666"/>
    <w:rsid w:val="00964DED"/>
    <w:rsid w:val="00965668"/>
    <w:rsid w:val="009661DF"/>
    <w:rsid w:val="00966D2D"/>
    <w:rsid w:val="00966E22"/>
    <w:rsid w:val="009679F9"/>
    <w:rsid w:val="00967C32"/>
    <w:rsid w:val="0097033E"/>
    <w:rsid w:val="0097141A"/>
    <w:rsid w:val="00971E3F"/>
    <w:rsid w:val="00972C74"/>
    <w:rsid w:val="00972E60"/>
    <w:rsid w:val="009741F1"/>
    <w:rsid w:val="00974F55"/>
    <w:rsid w:val="00975674"/>
    <w:rsid w:val="00976EFE"/>
    <w:rsid w:val="00977EAE"/>
    <w:rsid w:val="00980813"/>
    <w:rsid w:val="009814C3"/>
    <w:rsid w:val="0098155B"/>
    <w:rsid w:val="00984F6C"/>
    <w:rsid w:val="009850AA"/>
    <w:rsid w:val="00985182"/>
    <w:rsid w:val="0098629E"/>
    <w:rsid w:val="00990062"/>
    <w:rsid w:val="0099050F"/>
    <w:rsid w:val="00991506"/>
    <w:rsid w:val="0099191F"/>
    <w:rsid w:val="00991F6E"/>
    <w:rsid w:val="0099261F"/>
    <w:rsid w:val="009927DF"/>
    <w:rsid w:val="00993814"/>
    <w:rsid w:val="00993F9A"/>
    <w:rsid w:val="00994143"/>
    <w:rsid w:val="00994AD9"/>
    <w:rsid w:val="00995068"/>
    <w:rsid w:val="009959C5"/>
    <w:rsid w:val="00997E88"/>
    <w:rsid w:val="009A023A"/>
    <w:rsid w:val="009A0552"/>
    <w:rsid w:val="009A1128"/>
    <w:rsid w:val="009A187C"/>
    <w:rsid w:val="009A190C"/>
    <w:rsid w:val="009A2861"/>
    <w:rsid w:val="009A2D77"/>
    <w:rsid w:val="009A3809"/>
    <w:rsid w:val="009A3D3F"/>
    <w:rsid w:val="009A3FE5"/>
    <w:rsid w:val="009A5090"/>
    <w:rsid w:val="009A6539"/>
    <w:rsid w:val="009A7C50"/>
    <w:rsid w:val="009B18A6"/>
    <w:rsid w:val="009B1DC3"/>
    <w:rsid w:val="009B1E79"/>
    <w:rsid w:val="009B1F50"/>
    <w:rsid w:val="009B22FC"/>
    <w:rsid w:val="009B293E"/>
    <w:rsid w:val="009B2CD7"/>
    <w:rsid w:val="009B2D10"/>
    <w:rsid w:val="009B2D37"/>
    <w:rsid w:val="009B43F5"/>
    <w:rsid w:val="009B4F30"/>
    <w:rsid w:val="009B537D"/>
    <w:rsid w:val="009B5571"/>
    <w:rsid w:val="009B5FAA"/>
    <w:rsid w:val="009B65F6"/>
    <w:rsid w:val="009B72EA"/>
    <w:rsid w:val="009B734A"/>
    <w:rsid w:val="009B74A8"/>
    <w:rsid w:val="009B7793"/>
    <w:rsid w:val="009B7C1A"/>
    <w:rsid w:val="009C135E"/>
    <w:rsid w:val="009C1619"/>
    <w:rsid w:val="009C17B7"/>
    <w:rsid w:val="009C1A1A"/>
    <w:rsid w:val="009C2CE0"/>
    <w:rsid w:val="009C3143"/>
    <w:rsid w:val="009C33E9"/>
    <w:rsid w:val="009C413F"/>
    <w:rsid w:val="009C4274"/>
    <w:rsid w:val="009C4560"/>
    <w:rsid w:val="009C4E50"/>
    <w:rsid w:val="009C567F"/>
    <w:rsid w:val="009C56BB"/>
    <w:rsid w:val="009C58F3"/>
    <w:rsid w:val="009C5B05"/>
    <w:rsid w:val="009C6981"/>
    <w:rsid w:val="009C6CD4"/>
    <w:rsid w:val="009C7547"/>
    <w:rsid w:val="009C79CA"/>
    <w:rsid w:val="009C7F71"/>
    <w:rsid w:val="009D08A0"/>
    <w:rsid w:val="009D0D73"/>
    <w:rsid w:val="009D278F"/>
    <w:rsid w:val="009D28B0"/>
    <w:rsid w:val="009D3664"/>
    <w:rsid w:val="009D4B18"/>
    <w:rsid w:val="009D4EC3"/>
    <w:rsid w:val="009D56D9"/>
    <w:rsid w:val="009D5771"/>
    <w:rsid w:val="009D6023"/>
    <w:rsid w:val="009D73F9"/>
    <w:rsid w:val="009E0D13"/>
    <w:rsid w:val="009E0D79"/>
    <w:rsid w:val="009E0DC9"/>
    <w:rsid w:val="009E277A"/>
    <w:rsid w:val="009E287E"/>
    <w:rsid w:val="009E2F56"/>
    <w:rsid w:val="009E40E0"/>
    <w:rsid w:val="009E4439"/>
    <w:rsid w:val="009E59E8"/>
    <w:rsid w:val="009E5FAD"/>
    <w:rsid w:val="009E60A4"/>
    <w:rsid w:val="009E6228"/>
    <w:rsid w:val="009E70A7"/>
    <w:rsid w:val="009F13F5"/>
    <w:rsid w:val="009F2333"/>
    <w:rsid w:val="009F2A96"/>
    <w:rsid w:val="009F3451"/>
    <w:rsid w:val="009F4150"/>
    <w:rsid w:val="009F4443"/>
    <w:rsid w:val="009F4C62"/>
    <w:rsid w:val="009F4F60"/>
    <w:rsid w:val="009F50CA"/>
    <w:rsid w:val="009F6011"/>
    <w:rsid w:val="009F6037"/>
    <w:rsid w:val="009F61F2"/>
    <w:rsid w:val="009F6284"/>
    <w:rsid w:val="009F6739"/>
    <w:rsid w:val="009F710A"/>
    <w:rsid w:val="009F7453"/>
    <w:rsid w:val="009F7B64"/>
    <w:rsid w:val="00A00E53"/>
    <w:rsid w:val="00A00ED4"/>
    <w:rsid w:val="00A01134"/>
    <w:rsid w:val="00A014BE"/>
    <w:rsid w:val="00A01CF8"/>
    <w:rsid w:val="00A027B6"/>
    <w:rsid w:val="00A03596"/>
    <w:rsid w:val="00A03A31"/>
    <w:rsid w:val="00A03E0D"/>
    <w:rsid w:val="00A05D34"/>
    <w:rsid w:val="00A06096"/>
    <w:rsid w:val="00A06CC3"/>
    <w:rsid w:val="00A07E3C"/>
    <w:rsid w:val="00A103E7"/>
    <w:rsid w:val="00A10465"/>
    <w:rsid w:val="00A10EB1"/>
    <w:rsid w:val="00A117AB"/>
    <w:rsid w:val="00A121C6"/>
    <w:rsid w:val="00A12D44"/>
    <w:rsid w:val="00A13B29"/>
    <w:rsid w:val="00A13E1A"/>
    <w:rsid w:val="00A1473B"/>
    <w:rsid w:val="00A14798"/>
    <w:rsid w:val="00A153B8"/>
    <w:rsid w:val="00A17AAB"/>
    <w:rsid w:val="00A17D88"/>
    <w:rsid w:val="00A20C65"/>
    <w:rsid w:val="00A210F7"/>
    <w:rsid w:val="00A22F53"/>
    <w:rsid w:val="00A23C35"/>
    <w:rsid w:val="00A24CCA"/>
    <w:rsid w:val="00A25006"/>
    <w:rsid w:val="00A25D7C"/>
    <w:rsid w:val="00A26A00"/>
    <w:rsid w:val="00A27C71"/>
    <w:rsid w:val="00A30AC9"/>
    <w:rsid w:val="00A30BA7"/>
    <w:rsid w:val="00A315A0"/>
    <w:rsid w:val="00A31D18"/>
    <w:rsid w:val="00A31E49"/>
    <w:rsid w:val="00A3264C"/>
    <w:rsid w:val="00A32EF6"/>
    <w:rsid w:val="00A33001"/>
    <w:rsid w:val="00A33347"/>
    <w:rsid w:val="00A33627"/>
    <w:rsid w:val="00A345AF"/>
    <w:rsid w:val="00A348BF"/>
    <w:rsid w:val="00A34F33"/>
    <w:rsid w:val="00A358AA"/>
    <w:rsid w:val="00A35A6D"/>
    <w:rsid w:val="00A35E75"/>
    <w:rsid w:val="00A369B4"/>
    <w:rsid w:val="00A36DA0"/>
    <w:rsid w:val="00A373E8"/>
    <w:rsid w:val="00A37B54"/>
    <w:rsid w:val="00A40774"/>
    <w:rsid w:val="00A40E03"/>
    <w:rsid w:val="00A41793"/>
    <w:rsid w:val="00A42101"/>
    <w:rsid w:val="00A426B5"/>
    <w:rsid w:val="00A43013"/>
    <w:rsid w:val="00A43B9D"/>
    <w:rsid w:val="00A43E65"/>
    <w:rsid w:val="00A45E32"/>
    <w:rsid w:val="00A46E2D"/>
    <w:rsid w:val="00A470A4"/>
    <w:rsid w:val="00A477ED"/>
    <w:rsid w:val="00A47BD6"/>
    <w:rsid w:val="00A50162"/>
    <w:rsid w:val="00A50564"/>
    <w:rsid w:val="00A506AA"/>
    <w:rsid w:val="00A50AEF"/>
    <w:rsid w:val="00A50C63"/>
    <w:rsid w:val="00A50D31"/>
    <w:rsid w:val="00A50FEA"/>
    <w:rsid w:val="00A51C9F"/>
    <w:rsid w:val="00A51DCA"/>
    <w:rsid w:val="00A5276A"/>
    <w:rsid w:val="00A52799"/>
    <w:rsid w:val="00A52ABB"/>
    <w:rsid w:val="00A52D8D"/>
    <w:rsid w:val="00A545AC"/>
    <w:rsid w:val="00A545E2"/>
    <w:rsid w:val="00A54EBC"/>
    <w:rsid w:val="00A55EED"/>
    <w:rsid w:val="00A565D7"/>
    <w:rsid w:val="00A56E80"/>
    <w:rsid w:val="00A56ED2"/>
    <w:rsid w:val="00A5781A"/>
    <w:rsid w:val="00A57E2D"/>
    <w:rsid w:val="00A609E3"/>
    <w:rsid w:val="00A61077"/>
    <w:rsid w:val="00A61286"/>
    <w:rsid w:val="00A63CC7"/>
    <w:rsid w:val="00A64284"/>
    <w:rsid w:val="00A6436D"/>
    <w:rsid w:val="00A65444"/>
    <w:rsid w:val="00A65ACD"/>
    <w:rsid w:val="00A66568"/>
    <w:rsid w:val="00A6676C"/>
    <w:rsid w:val="00A6753A"/>
    <w:rsid w:val="00A67813"/>
    <w:rsid w:val="00A707FE"/>
    <w:rsid w:val="00A708C7"/>
    <w:rsid w:val="00A70E38"/>
    <w:rsid w:val="00A7116B"/>
    <w:rsid w:val="00A71267"/>
    <w:rsid w:val="00A7233D"/>
    <w:rsid w:val="00A728C2"/>
    <w:rsid w:val="00A73008"/>
    <w:rsid w:val="00A73218"/>
    <w:rsid w:val="00A74142"/>
    <w:rsid w:val="00A74363"/>
    <w:rsid w:val="00A7525E"/>
    <w:rsid w:val="00A75E6F"/>
    <w:rsid w:val="00A7609B"/>
    <w:rsid w:val="00A7674A"/>
    <w:rsid w:val="00A80626"/>
    <w:rsid w:val="00A80A21"/>
    <w:rsid w:val="00A81183"/>
    <w:rsid w:val="00A81351"/>
    <w:rsid w:val="00A82217"/>
    <w:rsid w:val="00A8306E"/>
    <w:rsid w:val="00A8333E"/>
    <w:rsid w:val="00A8346E"/>
    <w:rsid w:val="00A83FD5"/>
    <w:rsid w:val="00A8447B"/>
    <w:rsid w:val="00A855F9"/>
    <w:rsid w:val="00A86687"/>
    <w:rsid w:val="00A86DCC"/>
    <w:rsid w:val="00A8785A"/>
    <w:rsid w:val="00A90EB6"/>
    <w:rsid w:val="00A90EC3"/>
    <w:rsid w:val="00A91030"/>
    <w:rsid w:val="00A91441"/>
    <w:rsid w:val="00A91DB3"/>
    <w:rsid w:val="00A9213F"/>
    <w:rsid w:val="00A93AF4"/>
    <w:rsid w:val="00A93DC1"/>
    <w:rsid w:val="00A94B82"/>
    <w:rsid w:val="00A95035"/>
    <w:rsid w:val="00A958DB"/>
    <w:rsid w:val="00A958F0"/>
    <w:rsid w:val="00A96DDC"/>
    <w:rsid w:val="00A9704D"/>
    <w:rsid w:val="00AA00B1"/>
    <w:rsid w:val="00AA0515"/>
    <w:rsid w:val="00AA0840"/>
    <w:rsid w:val="00AA0A04"/>
    <w:rsid w:val="00AA0C12"/>
    <w:rsid w:val="00AA1AFD"/>
    <w:rsid w:val="00AA3E51"/>
    <w:rsid w:val="00AA612C"/>
    <w:rsid w:val="00AA669E"/>
    <w:rsid w:val="00AA68AF"/>
    <w:rsid w:val="00AA7088"/>
    <w:rsid w:val="00AA73DE"/>
    <w:rsid w:val="00AB096E"/>
    <w:rsid w:val="00AB1F44"/>
    <w:rsid w:val="00AB2258"/>
    <w:rsid w:val="00AB24AA"/>
    <w:rsid w:val="00AB27CB"/>
    <w:rsid w:val="00AB2F47"/>
    <w:rsid w:val="00AB2F5C"/>
    <w:rsid w:val="00AB2FC1"/>
    <w:rsid w:val="00AB3154"/>
    <w:rsid w:val="00AB4BA6"/>
    <w:rsid w:val="00AB69A3"/>
    <w:rsid w:val="00AB784A"/>
    <w:rsid w:val="00AB7C57"/>
    <w:rsid w:val="00AC0C70"/>
    <w:rsid w:val="00AC0CA2"/>
    <w:rsid w:val="00AC143E"/>
    <w:rsid w:val="00AC1AAB"/>
    <w:rsid w:val="00AC1B4E"/>
    <w:rsid w:val="00AC1DA9"/>
    <w:rsid w:val="00AC2F68"/>
    <w:rsid w:val="00AC3033"/>
    <w:rsid w:val="00AC394E"/>
    <w:rsid w:val="00AC3DD1"/>
    <w:rsid w:val="00AC4162"/>
    <w:rsid w:val="00AC446E"/>
    <w:rsid w:val="00AC45D6"/>
    <w:rsid w:val="00AC4B7D"/>
    <w:rsid w:val="00AC6C69"/>
    <w:rsid w:val="00AC75B1"/>
    <w:rsid w:val="00AD13D9"/>
    <w:rsid w:val="00AD1E8A"/>
    <w:rsid w:val="00AD2587"/>
    <w:rsid w:val="00AD2900"/>
    <w:rsid w:val="00AD2D37"/>
    <w:rsid w:val="00AD30BF"/>
    <w:rsid w:val="00AD40B8"/>
    <w:rsid w:val="00AD563E"/>
    <w:rsid w:val="00AD5F88"/>
    <w:rsid w:val="00AD6B2E"/>
    <w:rsid w:val="00AD7352"/>
    <w:rsid w:val="00AD7614"/>
    <w:rsid w:val="00AE0228"/>
    <w:rsid w:val="00AE0B5E"/>
    <w:rsid w:val="00AE1547"/>
    <w:rsid w:val="00AE2C11"/>
    <w:rsid w:val="00AE31D0"/>
    <w:rsid w:val="00AE31D5"/>
    <w:rsid w:val="00AE415B"/>
    <w:rsid w:val="00AE5911"/>
    <w:rsid w:val="00AE63F7"/>
    <w:rsid w:val="00AE7C5F"/>
    <w:rsid w:val="00AF06C0"/>
    <w:rsid w:val="00AF06CB"/>
    <w:rsid w:val="00AF0E57"/>
    <w:rsid w:val="00AF18DC"/>
    <w:rsid w:val="00AF2511"/>
    <w:rsid w:val="00AF28C7"/>
    <w:rsid w:val="00AF29DA"/>
    <w:rsid w:val="00AF314C"/>
    <w:rsid w:val="00AF3168"/>
    <w:rsid w:val="00AF326C"/>
    <w:rsid w:val="00AF3A5E"/>
    <w:rsid w:val="00AF3B44"/>
    <w:rsid w:val="00AF40D6"/>
    <w:rsid w:val="00AF47F9"/>
    <w:rsid w:val="00AF516C"/>
    <w:rsid w:val="00AF5521"/>
    <w:rsid w:val="00AF62D5"/>
    <w:rsid w:val="00AF66E7"/>
    <w:rsid w:val="00AF68F6"/>
    <w:rsid w:val="00AF7558"/>
    <w:rsid w:val="00B0081E"/>
    <w:rsid w:val="00B009BD"/>
    <w:rsid w:val="00B0124E"/>
    <w:rsid w:val="00B022B9"/>
    <w:rsid w:val="00B0273C"/>
    <w:rsid w:val="00B03B6A"/>
    <w:rsid w:val="00B054B4"/>
    <w:rsid w:val="00B056DF"/>
    <w:rsid w:val="00B07E79"/>
    <w:rsid w:val="00B10434"/>
    <w:rsid w:val="00B10689"/>
    <w:rsid w:val="00B10879"/>
    <w:rsid w:val="00B111A6"/>
    <w:rsid w:val="00B112CF"/>
    <w:rsid w:val="00B1445C"/>
    <w:rsid w:val="00B150D2"/>
    <w:rsid w:val="00B154AF"/>
    <w:rsid w:val="00B15589"/>
    <w:rsid w:val="00B174CA"/>
    <w:rsid w:val="00B20450"/>
    <w:rsid w:val="00B2064B"/>
    <w:rsid w:val="00B20ADC"/>
    <w:rsid w:val="00B20AE9"/>
    <w:rsid w:val="00B20C0F"/>
    <w:rsid w:val="00B20C84"/>
    <w:rsid w:val="00B21763"/>
    <w:rsid w:val="00B22DAA"/>
    <w:rsid w:val="00B22F12"/>
    <w:rsid w:val="00B22FEE"/>
    <w:rsid w:val="00B240CD"/>
    <w:rsid w:val="00B242E7"/>
    <w:rsid w:val="00B247B2"/>
    <w:rsid w:val="00B249F6"/>
    <w:rsid w:val="00B252B8"/>
    <w:rsid w:val="00B2637B"/>
    <w:rsid w:val="00B26426"/>
    <w:rsid w:val="00B267D6"/>
    <w:rsid w:val="00B30B1C"/>
    <w:rsid w:val="00B329E0"/>
    <w:rsid w:val="00B3320F"/>
    <w:rsid w:val="00B334EB"/>
    <w:rsid w:val="00B33512"/>
    <w:rsid w:val="00B3377E"/>
    <w:rsid w:val="00B33B97"/>
    <w:rsid w:val="00B33F10"/>
    <w:rsid w:val="00B34DBE"/>
    <w:rsid w:val="00B355DE"/>
    <w:rsid w:val="00B36D5C"/>
    <w:rsid w:val="00B374DC"/>
    <w:rsid w:val="00B40F1E"/>
    <w:rsid w:val="00B4121D"/>
    <w:rsid w:val="00B421CF"/>
    <w:rsid w:val="00B43370"/>
    <w:rsid w:val="00B434C0"/>
    <w:rsid w:val="00B4371E"/>
    <w:rsid w:val="00B43EA4"/>
    <w:rsid w:val="00B4411B"/>
    <w:rsid w:val="00B448A5"/>
    <w:rsid w:val="00B44F14"/>
    <w:rsid w:val="00B45228"/>
    <w:rsid w:val="00B45E3E"/>
    <w:rsid w:val="00B46413"/>
    <w:rsid w:val="00B47AC9"/>
    <w:rsid w:val="00B50A7A"/>
    <w:rsid w:val="00B5120E"/>
    <w:rsid w:val="00B51B0B"/>
    <w:rsid w:val="00B51DB6"/>
    <w:rsid w:val="00B528F2"/>
    <w:rsid w:val="00B52B69"/>
    <w:rsid w:val="00B53010"/>
    <w:rsid w:val="00B54A5A"/>
    <w:rsid w:val="00B557A5"/>
    <w:rsid w:val="00B55BD2"/>
    <w:rsid w:val="00B55C82"/>
    <w:rsid w:val="00B56171"/>
    <w:rsid w:val="00B56AA6"/>
    <w:rsid w:val="00B56D5B"/>
    <w:rsid w:val="00B60443"/>
    <w:rsid w:val="00B60F43"/>
    <w:rsid w:val="00B616E8"/>
    <w:rsid w:val="00B638AC"/>
    <w:rsid w:val="00B63C43"/>
    <w:rsid w:val="00B64C00"/>
    <w:rsid w:val="00B64F2C"/>
    <w:rsid w:val="00B655E4"/>
    <w:rsid w:val="00B6573B"/>
    <w:rsid w:val="00B65ABA"/>
    <w:rsid w:val="00B67019"/>
    <w:rsid w:val="00B7069E"/>
    <w:rsid w:val="00B7111C"/>
    <w:rsid w:val="00B71B1F"/>
    <w:rsid w:val="00B739F5"/>
    <w:rsid w:val="00B73C62"/>
    <w:rsid w:val="00B74675"/>
    <w:rsid w:val="00B75CAC"/>
    <w:rsid w:val="00B75D9E"/>
    <w:rsid w:val="00B76910"/>
    <w:rsid w:val="00B76F9A"/>
    <w:rsid w:val="00B806B0"/>
    <w:rsid w:val="00B81DA5"/>
    <w:rsid w:val="00B82D94"/>
    <w:rsid w:val="00B83A1D"/>
    <w:rsid w:val="00B83ED2"/>
    <w:rsid w:val="00B842E0"/>
    <w:rsid w:val="00B847BF"/>
    <w:rsid w:val="00B85AB5"/>
    <w:rsid w:val="00B86AAA"/>
    <w:rsid w:val="00B8797B"/>
    <w:rsid w:val="00B918D9"/>
    <w:rsid w:val="00B92DCA"/>
    <w:rsid w:val="00B94996"/>
    <w:rsid w:val="00B9549C"/>
    <w:rsid w:val="00B95667"/>
    <w:rsid w:val="00B9685E"/>
    <w:rsid w:val="00B97B17"/>
    <w:rsid w:val="00BA0281"/>
    <w:rsid w:val="00BA04DE"/>
    <w:rsid w:val="00BA04EE"/>
    <w:rsid w:val="00BA076D"/>
    <w:rsid w:val="00BA0DC5"/>
    <w:rsid w:val="00BA2558"/>
    <w:rsid w:val="00BA261A"/>
    <w:rsid w:val="00BA2679"/>
    <w:rsid w:val="00BA3086"/>
    <w:rsid w:val="00BA3B09"/>
    <w:rsid w:val="00BA4177"/>
    <w:rsid w:val="00BA4312"/>
    <w:rsid w:val="00BA44E4"/>
    <w:rsid w:val="00BA4600"/>
    <w:rsid w:val="00BA4CE6"/>
    <w:rsid w:val="00BA5AF8"/>
    <w:rsid w:val="00BA6695"/>
    <w:rsid w:val="00BA6F7C"/>
    <w:rsid w:val="00BA7F3D"/>
    <w:rsid w:val="00BB03EB"/>
    <w:rsid w:val="00BB06CA"/>
    <w:rsid w:val="00BB0F80"/>
    <w:rsid w:val="00BB1B60"/>
    <w:rsid w:val="00BB1F02"/>
    <w:rsid w:val="00BB210D"/>
    <w:rsid w:val="00BB22E0"/>
    <w:rsid w:val="00BB3679"/>
    <w:rsid w:val="00BB3BAE"/>
    <w:rsid w:val="00BB5B81"/>
    <w:rsid w:val="00BB7674"/>
    <w:rsid w:val="00BB7BB8"/>
    <w:rsid w:val="00BC0450"/>
    <w:rsid w:val="00BC0E46"/>
    <w:rsid w:val="00BC0E97"/>
    <w:rsid w:val="00BC1CEE"/>
    <w:rsid w:val="00BC2457"/>
    <w:rsid w:val="00BC2737"/>
    <w:rsid w:val="00BC3A6F"/>
    <w:rsid w:val="00BC4BFF"/>
    <w:rsid w:val="00BC52A8"/>
    <w:rsid w:val="00BC542F"/>
    <w:rsid w:val="00BC5781"/>
    <w:rsid w:val="00BC5A75"/>
    <w:rsid w:val="00BC5DE1"/>
    <w:rsid w:val="00BD0F74"/>
    <w:rsid w:val="00BD16A9"/>
    <w:rsid w:val="00BD1D02"/>
    <w:rsid w:val="00BD2215"/>
    <w:rsid w:val="00BD243C"/>
    <w:rsid w:val="00BD258E"/>
    <w:rsid w:val="00BD2987"/>
    <w:rsid w:val="00BD2D43"/>
    <w:rsid w:val="00BD3094"/>
    <w:rsid w:val="00BD3208"/>
    <w:rsid w:val="00BD50A6"/>
    <w:rsid w:val="00BD517C"/>
    <w:rsid w:val="00BD5D9F"/>
    <w:rsid w:val="00BD62E7"/>
    <w:rsid w:val="00BD6C42"/>
    <w:rsid w:val="00BE013D"/>
    <w:rsid w:val="00BE02CB"/>
    <w:rsid w:val="00BE083B"/>
    <w:rsid w:val="00BE4BB2"/>
    <w:rsid w:val="00BE76AF"/>
    <w:rsid w:val="00BF14A7"/>
    <w:rsid w:val="00BF1729"/>
    <w:rsid w:val="00BF1E55"/>
    <w:rsid w:val="00BF1FA0"/>
    <w:rsid w:val="00BF1FB6"/>
    <w:rsid w:val="00BF2121"/>
    <w:rsid w:val="00BF292B"/>
    <w:rsid w:val="00BF2F38"/>
    <w:rsid w:val="00BF3694"/>
    <w:rsid w:val="00BF4068"/>
    <w:rsid w:val="00BF496F"/>
    <w:rsid w:val="00BF4F79"/>
    <w:rsid w:val="00BF5B5D"/>
    <w:rsid w:val="00BF5CB5"/>
    <w:rsid w:val="00BF6205"/>
    <w:rsid w:val="00BF64CA"/>
    <w:rsid w:val="00C00BF9"/>
    <w:rsid w:val="00C01189"/>
    <w:rsid w:val="00C0161A"/>
    <w:rsid w:val="00C01ADD"/>
    <w:rsid w:val="00C0241F"/>
    <w:rsid w:val="00C03269"/>
    <w:rsid w:val="00C042DC"/>
    <w:rsid w:val="00C055F9"/>
    <w:rsid w:val="00C05DCD"/>
    <w:rsid w:val="00C0619E"/>
    <w:rsid w:val="00C077A2"/>
    <w:rsid w:val="00C07A97"/>
    <w:rsid w:val="00C07D9D"/>
    <w:rsid w:val="00C1018E"/>
    <w:rsid w:val="00C10D0E"/>
    <w:rsid w:val="00C10DDB"/>
    <w:rsid w:val="00C117BF"/>
    <w:rsid w:val="00C121C0"/>
    <w:rsid w:val="00C12304"/>
    <w:rsid w:val="00C12B76"/>
    <w:rsid w:val="00C139C1"/>
    <w:rsid w:val="00C13BDA"/>
    <w:rsid w:val="00C13F27"/>
    <w:rsid w:val="00C14535"/>
    <w:rsid w:val="00C158C2"/>
    <w:rsid w:val="00C15EF8"/>
    <w:rsid w:val="00C16244"/>
    <w:rsid w:val="00C17935"/>
    <w:rsid w:val="00C20289"/>
    <w:rsid w:val="00C20D3D"/>
    <w:rsid w:val="00C20E6F"/>
    <w:rsid w:val="00C214D0"/>
    <w:rsid w:val="00C21618"/>
    <w:rsid w:val="00C221E9"/>
    <w:rsid w:val="00C22B9A"/>
    <w:rsid w:val="00C23543"/>
    <w:rsid w:val="00C23984"/>
    <w:rsid w:val="00C23A3C"/>
    <w:rsid w:val="00C23BE2"/>
    <w:rsid w:val="00C23E63"/>
    <w:rsid w:val="00C24052"/>
    <w:rsid w:val="00C24EDF"/>
    <w:rsid w:val="00C2534C"/>
    <w:rsid w:val="00C258C6"/>
    <w:rsid w:val="00C30346"/>
    <w:rsid w:val="00C30AC1"/>
    <w:rsid w:val="00C32035"/>
    <w:rsid w:val="00C33032"/>
    <w:rsid w:val="00C3431A"/>
    <w:rsid w:val="00C34B6C"/>
    <w:rsid w:val="00C3577F"/>
    <w:rsid w:val="00C4081D"/>
    <w:rsid w:val="00C40DD9"/>
    <w:rsid w:val="00C41939"/>
    <w:rsid w:val="00C41EBC"/>
    <w:rsid w:val="00C426CF"/>
    <w:rsid w:val="00C42E66"/>
    <w:rsid w:val="00C43390"/>
    <w:rsid w:val="00C43548"/>
    <w:rsid w:val="00C4491E"/>
    <w:rsid w:val="00C44FD7"/>
    <w:rsid w:val="00C45008"/>
    <w:rsid w:val="00C4603A"/>
    <w:rsid w:val="00C46300"/>
    <w:rsid w:val="00C46489"/>
    <w:rsid w:val="00C46859"/>
    <w:rsid w:val="00C46D82"/>
    <w:rsid w:val="00C47120"/>
    <w:rsid w:val="00C47801"/>
    <w:rsid w:val="00C47813"/>
    <w:rsid w:val="00C509F7"/>
    <w:rsid w:val="00C50A60"/>
    <w:rsid w:val="00C50F47"/>
    <w:rsid w:val="00C50FC5"/>
    <w:rsid w:val="00C526F5"/>
    <w:rsid w:val="00C528C5"/>
    <w:rsid w:val="00C534C1"/>
    <w:rsid w:val="00C5483B"/>
    <w:rsid w:val="00C552F2"/>
    <w:rsid w:val="00C5559C"/>
    <w:rsid w:val="00C55D3A"/>
    <w:rsid w:val="00C55EFC"/>
    <w:rsid w:val="00C566F2"/>
    <w:rsid w:val="00C572ED"/>
    <w:rsid w:val="00C60937"/>
    <w:rsid w:val="00C60A90"/>
    <w:rsid w:val="00C60EC1"/>
    <w:rsid w:val="00C61884"/>
    <w:rsid w:val="00C61F18"/>
    <w:rsid w:val="00C62132"/>
    <w:rsid w:val="00C625BF"/>
    <w:rsid w:val="00C62830"/>
    <w:rsid w:val="00C62A2E"/>
    <w:rsid w:val="00C62A42"/>
    <w:rsid w:val="00C62B69"/>
    <w:rsid w:val="00C62FD2"/>
    <w:rsid w:val="00C6379F"/>
    <w:rsid w:val="00C64807"/>
    <w:rsid w:val="00C66026"/>
    <w:rsid w:val="00C660C0"/>
    <w:rsid w:val="00C66991"/>
    <w:rsid w:val="00C669A4"/>
    <w:rsid w:val="00C67A87"/>
    <w:rsid w:val="00C70494"/>
    <w:rsid w:val="00C7119F"/>
    <w:rsid w:val="00C717A7"/>
    <w:rsid w:val="00C72212"/>
    <w:rsid w:val="00C7221B"/>
    <w:rsid w:val="00C723DC"/>
    <w:rsid w:val="00C72C54"/>
    <w:rsid w:val="00C747A3"/>
    <w:rsid w:val="00C76083"/>
    <w:rsid w:val="00C7663F"/>
    <w:rsid w:val="00C76753"/>
    <w:rsid w:val="00C77922"/>
    <w:rsid w:val="00C77F8A"/>
    <w:rsid w:val="00C802BB"/>
    <w:rsid w:val="00C804A0"/>
    <w:rsid w:val="00C809E6"/>
    <w:rsid w:val="00C818A3"/>
    <w:rsid w:val="00C82174"/>
    <w:rsid w:val="00C821B6"/>
    <w:rsid w:val="00C828E3"/>
    <w:rsid w:val="00C829A5"/>
    <w:rsid w:val="00C84785"/>
    <w:rsid w:val="00C85779"/>
    <w:rsid w:val="00C85D6E"/>
    <w:rsid w:val="00C8684B"/>
    <w:rsid w:val="00C86966"/>
    <w:rsid w:val="00C87995"/>
    <w:rsid w:val="00C879B6"/>
    <w:rsid w:val="00C87A8F"/>
    <w:rsid w:val="00C91AFB"/>
    <w:rsid w:val="00C91BE7"/>
    <w:rsid w:val="00C91BF2"/>
    <w:rsid w:val="00C92940"/>
    <w:rsid w:val="00C92A90"/>
    <w:rsid w:val="00C932CA"/>
    <w:rsid w:val="00C9367B"/>
    <w:rsid w:val="00C93D22"/>
    <w:rsid w:val="00C947E0"/>
    <w:rsid w:val="00C9564D"/>
    <w:rsid w:val="00C95A83"/>
    <w:rsid w:val="00C96F82"/>
    <w:rsid w:val="00C9782A"/>
    <w:rsid w:val="00CA03AC"/>
    <w:rsid w:val="00CA079F"/>
    <w:rsid w:val="00CA0E78"/>
    <w:rsid w:val="00CA12FA"/>
    <w:rsid w:val="00CA157C"/>
    <w:rsid w:val="00CA1C79"/>
    <w:rsid w:val="00CA247A"/>
    <w:rsid w:val="00CA2E08"/>
    <w:rsid w:val="00CA3F41"/>
    <w:rsid w:val="00CA4E0B"/>
    <w:rsid w:val="00CA6485"/>
    <w:rsid w:val="00CA680C"/>
    <w:rsid w:val="00CA6C1A"/>
    <w:rsid w:val="00CA7475"/>
    <w:rsid w:val="00CA7784"/>
    <w:rsid w:val="00CA7799"/>
    <w:rsid w:val="00CA79C8"/>
    <w:rsid w:val="00CA7DC5"/>
    <w:rsid w:val="00CB014A"/>
    <w:rsid w:val="00CB09A5"/>
    <w:rsid w:val="00CB0EF2"/>
    <w:rsid w:val="00CB1068"/>
    <w:rsid w:val="00CB22E9"/>
    <w:rsid w:val="00CB25DF"/>
    <w:rsid w:val="00CB2AEE"/>
    <w:rsid w:val="00CB3288"/>
    <w:rsid w:val="00CB399D"/>
    <w:rsid w:val="00CB3FB9"/>
    <w:rsid w:val="00CB50C7"/>
    <w:rsid w:val="00CB5B61"/>
    <w:rsid w:val="00CB6F19"/>
    <w:rsid w:val="00CB74B6"/>
    <w:rsid w:val="00CC0143"/>
    <w:rsid w:val="00CC0157"/>
    <w:rsid w:val="00CC0161"/>
    <w:rsid w:val="00CC0294"/>
    <w:rsid w:val="00CC037A"/>
    <w:rsid w:val="00CC04AE"/>
    <w:rsid w:val="00CC0A96"/>
    <w:rsid w:val="00CC11C7"/>
    <w:rsid w:val="00CC196E"/>
    <w:rsid w:val="00CC3F3C"/>
    <w:rsid w:val="00CC41E6"/>
    <w:rsid w:val="00CC4C16"/>
    <w:rsid w:val="00CC5CAD"/>
    <w:rsid w:val="00CC635D"/>
    <w:rsid w:val="00CC7344"/>
    <w:rsid w:val="00CC77B4"/>
    <w:rsid w:val="00CC7B11"/>
    <w:rsid w:val="00CC7C7E"/>
    <w:rsid w:val="00CC7FBB"/>
    <w:rsid w:val="00CD032A"/>
    <w:rsid w:val="00CD1C61"/>
    <w:rsid w:val="00CD2540"/>
    <w:rsid w:val="00CD287C"/>
    <w:rsid w:val="00CD2BF9"/>
    <w:rsid w:val="00CD33A8"/>
    <w:rsid w:val="00CD3403"/>
    <w:rsid w:val="00CD3B5D"/>
    <w:rsid w:val="00CD3CBB"/>
    <w:rsid w:val="00CD524B"/>
    <w:rsid w:val="00CD5452"/>
    <w:rsid w:val="00CD5B5C"/>
    <w:rsid w:val="00CD7F6F"/>
    <w:rsid w:val="00CE1469"/>
    <w:rsid w:val="00CE1C6A"/>
    <w:rsid w:val="00CE2887"/>
    <w:rsid w:val="00CE290C"/>
    <w:rsid w:val="00CE3858"/>
    <w:rsid w:val="00CE3939"/>
    <w:rsid w:val="00CE424C"/>
    <w:rsid w:val="00CE4FDF"/>
    <w:rsid w:val="00CE511B"/>
    <w:rsid w:val="00CE60B3"/>
    <w:rsid w:val="00CE64FB"/>
    <w:rsid w:val="00CE68D8"/>
    <w:rsid w:val="00CE6A87"/>
    <w:rsid w:val="00CE756F"/>
    <w:rsid w:val="00CE7A7A"/>
    <w:rsid w:val="00CF0C1F"/>
    <w:rsid w:val="00CF15EE"/>
    <w:rsid w:val="00CF184B"/>
    <w:rsid w:val="00CF18DB"/>
    <w:rsid w:val="00CF1EAA"/>
    <w:rsid w:val="00CF2451"/>
    <w:rsid w:val="00CF380A"/>
    <w:rsid w:val="00CF3898"/>
    <w:rsid w:val="00CF3A6F"/>
    <w:rsid w:val="00CF3B5D"/>
    <w:rsid w:val="00CF5213"/>
    <w:rsid w:val="00CF7A9C"/>
    <w:rsid w:val="00D0031C"/>
    <w:rsid w:val="00D00D5D"/>
    <w:rsid w:val="00D01D0B"/>
    <w:rsid w:val="00D01FB2"/>
    <w:rsid w:val="00D02325"/>
    <w:rsid w:val="00D02AD0"/>
    <w:rsid w:val="00D02C20"/>
    <w:rsid w:val="00D03ADD"/>
    <w:rsid w:val="00D04218"/>
    <w:rsid w:val="00D04360"/>
    <w:rsid w:val="00D04A4C"/>
    <w:rsid w:val="00D04E56"/>
    <w:rsid w:val="00D056DD"/>
    <w:rsid w:val="00D10309"/>
    <w:rsid w:val="00D111BC"/>
    <w:rsid w:val="00D1124A"/>
    <w:rsid w:val="00D112FD"/>
    <w:rsid w:val="00D121D3"/>
    <w:rsid w:val="00D122AB"/>
    <w:rsid w:val="00D131DC"/>
    <w:rsid w:val="00D14402"/>
    <w:rsid w:val="00D16BDA"/>
    <w:rsid w:val="00D17519"/>
    <w:rsid w:val="00D17DFD"/>
    <w:rsid w:val="00D2077E"/>
    <w:rsid w:val="00D20E40"/>
    <w:rsid w:val="00D21088"/>
    <w:rsid w:val="00D217F4"/>
    <w:rsid w:val="00D21829"/>
    <w:rsid w:val="00D21986"/>
    <w:rsid w:val="00D21AAA"/>
    <w:rsid w:val="00D222E2"/>
    <w:rsid w:val="00D2271C"/>
    <w:rsid w:val="00D228CB"/>
    <w:rsid w:val="00D229F8"/>
    <w:rsid w:val="00D22E72"/>
    <w:rsid w:val="00D230DC"/>
    <w:rsid w:val="00D2326B"/>
    <w:rsid w:val="00D23786"/>
    <w:rsid w:val="00D24732"/>
    <w:rsid w:val="00D2531F"/>
    <w:rsid w:val="00D2570F"/>
    <w:rsid w:val="00D27FCB"/>
    <w:rsid w:val="00D321B5"/>
    <w:rsid w:val="00D330E2"/>
    <w:rsid w:val="00D3386A"/>
    <w:rsid w:val="00D33CBC"/>
    <w:rsid w:val="00D33D19"/>
    <w:rsid w:val="00D348E9"/>
    <w:rsid w:val="00D34AC8"/>
    <w:rsid w:val="00D35CC0"/>
    <w:rsid w:val="00D360F1"/>
    <w:rsid w:val="00D3741B"/>
    <w:rsid w:val="00D41A81"/>
    <w:rsid w:val="00D423B2"/>
    <w:rsid w:val="00D42EE1"/>
    <w:rsid w:val="00D4343C"/>
    <w:rsid w:val="00D4347F"/>
    <w:rsid w:val="00D454E6"/>
    <w:rsid w:val="00D45F00"/>
    <w:rsid w:val="00D46687"/>
    <w:rsid w:val="00D46E8B"/>
    <w:rsid w:val="00D4793E"/>
    <w:rsid w:val="00D47A8C"/>
    <w:rsid w:val="00D47DED"/>
    <w:rsid w:val="00D50406"/>
    <w:rsid w:val="00D512AB"/>
    <w:rsid w:val="00D5160E"/>
    <w:rsid w:val="00D518FE"/>
    <w:rsid w:val="00D52E09"/>
    <w:rsid w:val="00D537AD"/>
    <w:rsid w:val="00D539A2"/>
    <w:rsid w:val="00D54310"/>
    <w:rsid w:val="00D5446A"/>
    <w:rsid w:val="00D5482F"/>
    <w:rsid w:val="00D56239"/>
    <w:rsid w:val="00D5689B"/>
    <w:rsid w:val="00D607FC"/>
    <w:rsid w:val="00D60A09"/>
    <w:rsid w:val="00D61719"/>
    <w:rsid w:val="00D61A7E"/>
    <w:rsid w:val="00D62692"/>
    <w:rsid w:val="00D63E4C"/>
    <w:rsid w:val="00D63E52"/>
    <w:rsid w:val="00D64930"/>
    <w:rsid w:val="00D64A48"/>
    <w:rsid w:val="00D64C36"/>
    <w:rsid w:val="00D64EC2"/>
    <w:rsid w:val="00D6567F"/>
    <w:rsid w:val="00D657E0"/>
    <w:rsid w:val="00D66168"/>
    <w:rsid w:val="00D66C62"/>
    <w:rsid w:val="00D67D5E"/>
    <w:rsid w:val="00D67F3C"/>
    <w:rsid w:val="00D70170"/>
    <w:rsid w:val="00D705CD"/>
    <w:rsid w:val="00D70607"/>
    <w:rsid w:val="00D7061C"/>
    <w:rsid w:val="00D70FF9"/>
    <w:rsid w:val="00D71F0A"/>
    <w:rsid w:val="00D73748"/>
    <w:rsid w:val="00D7410C"/>
    <w:rsid w:val="00D74570"/>
    <w:rsid w:val="00D74F92"/>
    <w:rsid w:val="00D75948"/>
    <w:rsid w:val="00D75E73"/>
    <w:rsid w:val="00D76D81"/>
    <w:rsid w:val="00D76DE5"/>
    <w:rsid w:val="00D77009"/>
    <w:rsid w:val="00D77B35"/>
    <w:rsid w:val="00D77B55"/>
    <w:rsid w:val="00D77D1D"/>
    <w:rsid w:val="00D80F67"/>
    <w:rsid w:val="00D8311A"/>
    <w:rsid w:val="00D832EF"/>
    <w:rsid w:val="00D83662"/>
    <w:rsid w:val="00D83BC4"/>
    <w:rsid w:val="00D84BB3"/>
    <w:rsid w:val="00D85655"/>
    <w:rsid w:val="00D85B7D"/>
    <w:rsid w:val="00D860C6"/>
    <w:rsid w:val="00D90E0D"/>
    <w:rsid w:val="00D911A3"/>
    <w:rsid w:val="00D92381"/>
    <w:rsid w:val="00D92E23"/>
    <w:rsid w:val="00D949E5"/>
    <w:rsid w:val="00D94E9A"/>
    <w:rsid w:val="00D958BF"/>
    <w:rsid w:val="00D95A36"/>
    <w:rsid w:val="00D95EB3"/>
    <w:rsid w:val="00D977F9"/>
    <w:rsid w:val="00D979B4"/>
    <w:rsid w:val="00DA06EF"/>
    <w:rsid w:val="00DA07F1"/>
    <w:rsid w:val="00DA08BB"/>
    <w:rsid w:val="00DA1C28"/>
    <w:rsid w:val="00DA28FB"/>
    <w:rsid w:val="00DA4288"/>
    <w:rsid w:val="00DA66EB"/>
    <w:rsid w:val="00DA68F1"/>
    <w:rsid w:val="00DA7909"/>
    <w:rsid w:val="00DB3257"/>
    <w:rsid w:val="00DB34A5"/>
    <w:rsid w:val="00DB3E53"/>
    <w:rsid w:val="00DB3F17"/>
    <w:rsid w:val="00DB55F0"/>
    <w:rsid w:val="00DB5F00"/>
    <w:rsid w:val="00DB7248"/>
    <w:rsid w:val="00DB758F"/>
    <w:rsid w:val="00DC0198"/>
    <w:rsid w:val="00DC08BE"/>
    <w:rsid w:val="00DC0E64"/>
    <w:rsid w:val="00DC1583"/>
    <w:rsid w:val="00DC1FA9"/>
    <w:rsid w:val="00DC2B4F"/>
    <w:rsid w:val="00DC39C3"/>
    <w:rsid w:val="00DC3CAA"/>
    <w:rsid w:val="00DC4518"/>
    <w:rsid w:val="00DC4624"/>
    <w:rsid w:val="00DC4E15"/>
    <w:rsid w:val="00DC55E5"/>
    <w:rsid w:val="00DC7598"/>
    <w:rsid w:val="00DC7852"/>
    <w:rsid w:val="00DD0983"/>
    <w:rsid w:val="00DD0F4C"/>
    <w:rsid w:val="00DD1182"/>
    <w:rsid w:val="00DD1232"/>
    <w:rsid w:val="00DD1957"/>
    <w:rsid w:val="00DD21A9"/>
    <w:rsid w:val="00DD2384"/>
    <w:rsid w:val="00DD2BF1"/>
    <w:rsid w:val="00DD3499"/>
    <w:rsid w:val="00DD34EE"/>
    <w:rsid w:val="00DD5078"/>
    <w:rsid w:val="00DD5204"/>
    <w:rsid w:val="00DD5394"/>
    <w:rsid w:val="00DD5766"/>
    <w:rsid w:val="00DD78B5"/>
    <w:rsid w:val="00DD79DA"/>
    <w:rsid w:val="00DE0892"/>
    <w:rsid w:val="00DE0E81"/>
    <w:rsid w:val="00DE2297"/>
    <w:rsid w:val="00DE2C54"/>
    <w:rsid w:val="00DE3CC9"/>
    <w:rsid w:val="00DE57E8"/>
    <w:rsid w:val="00DE5B7A"/>
    <w:rsid w:val="00DE5CF4"/>
    <w:rsid w:val="00DE5F55"/>
    <w:rsid w:val="00DE7E02"/>
    <w:rsid w:val="00DF03DB"/>
    <w:rsid w:val="00DF0647"/>
    <w:rsid w:val="00DF199F"/>
    <w:rsid w:val="00DF25B6"/>
    <w:rsid w:val="00DF307B"/>
    <w:rsid w:val="00DF3213"/>
    <w:rsid w:val="00DF3715"/>
    <w:rsid w:val="00DF5CCA"/>
    <w:rsid w:val="00DF7A62"/>
    <w:rsid w:val="00DF7E27"/>
    <w:rsid w:val="00E00953"/>
    <w:rsid w:val="00E00C2A"/>
    <w:rsid w:val="00E00CC0"/>
    <w:rsid w:val="00E00F83"/>
    <w:rsid w:val="00E016D6"/>
    <w:rsid w:val="00E02261"/>
    <w:rsid w:val="00E02515"/>
    <w:rsid w:val="00E02A95"/>
    <w:rsid w:val="00E02FEE"/>
    <w:rsid w:val="00E03489"/>
    <w:rsid w:val="00E05A62"/>
    <w:rsid w:val="00E06379"/>
    <w:rsid w:val="00E06786"/>
    <w:rsid w:val="00E07072"/>
    <w:rsid w:val="00E10C7D"/>
    <w:rsid w:val="00E10FE8"/>
    <w:rsid w:val="00E1146F"/>
    <w:rsid w:val="00E11663"/>
    <w:rsid w:val="00E11B04"/>
    <w:rsid w:val="00E125B7"/>
    <w:rsid w:val="00E139F0"/>
    <w:rsid w:val="00E13C87"/>
    <w:rsid w:val="00E14401"/>
    <w:rsid w:val="00E14BB6"/>
    <w:rsid w:val="00E150C2"/>
    <w:rsid w:val="00E155E6"/>
    <w:rsid w:val="00E156A3"/>
    <w:rsid w:val="00E15A40"/>
    <w:rsid w:val="00E15AED"/>
    <w:rsid w:val="00E15C98"/>
    <w:rsid w:val="00E16A62"/>
    <w:rsid w:val="00E17DD1"/>
    <w:rsid w:val="00E20371"/>
    <w:rsid w:val="00E20C42"/>
    <w:rsid w:val="00E21B83"/>
    <w:rsid w:val="00E21B9F"/>
    <w:rsid w:val="00E22CF5"/>
    <w:rsid w:val="00E2337D"/>
    <w:rsid w:val="00E24A76"/>
    <w:rsid w:val="00E25D52"/>
    <w:rsid w:val="00E26827"/>
    <w:rsid w:val="00E26A93"/>
    <w:rsid w:val="00E26F60"/>
    <w:rsid w:val="00E26F63"/>
    <w:rsid w:val="00E2744E"/>
    <w:rsid w:val="00E308D0"/>
    <w:rsid w:val="00E30E90"/>
    <w:rsid w:val="00E31D22"/>
    <w:rsid w:val="00E33906"/>
    <w:rsid w:val="00E33947"/>
    <w:rsid w:val="00E33F23"/>
    <w:rsid w:val="00E33F25"/>
    <w:rsid w:val="00E341AD"/>
    <w:rsid w:val="00E35A31"/>
    <w:rsid w:val="00E37A81"/>
    <w:rsid w:val="00E4055E"/>
    <w:rsid w:val="00E40782"/>
    <w:rsid w:val="00E40B53"/>
    <w:rsid w:val="00E40BDA"/>
    <w:rsid w:val="00E4102A"/>
    <w:rsid w:val="00E417DF"/>
    <w:rsid w:val="00E41935"/>
    <w:rsid w:val="00E42191"/>
    <w:rsid w:val="00E42740"/>
    <w:rsid w:val="00E429DE"/>
    <w:rsid w:val="00E42D68"/>
    <w:rsid w:val="00E430FE"/>
    <w:rsid w:val="00E43375"/>
    <w:rsid w:val="00E44B84"/>
    <w:rsid w:val="00E44F62"/>
    <w:rsid w:val="00E45639"/>
    <w:rsid w:val="00E45A76"/>
    <w:rsid w:val="00E45A7F"/>
    <w:rsid w:val="00E47847"/>
    <w:rsid w:val="00E51754"/>
    <w:rsid w:val="00E52025"/>
    <w:rsid w:val="00E53055"/>
    <w:rsid w:val="00E536B4"/>
    <w:rsid w:val="00E54786"/>
    <w:rsid w:val="00E54ADC"/>
    <w:rsid w:val="00E556D5"/>
    <w:rsid w:val="00E55816"/>
    <w:rsid w:val="00E55F63"/>
    <w:rsid w:val="00E566F0"/>
    <w:rsid w:val="00E5732E"/>
    <w:rsid w:val="00E6214A"/>
    <w:rsid w:val="00E63833"/>
    <w:rsid w:val="00E638F6"/>
    <w:rsid w:val="00E63BD8"/>
    <w:rsid w:val="00E6412F"/>
    <w:rsid w:val="00E64E07"/>
    <w:rsid w:val="00E65451"/>
    <w:rsid w:val="00E655FB"/>
    <w:rsid w:val="00E65602"/>
    <w:rsid w:val="00E65CFD"/>
    <w:rsid w:val="00E65F12"/>
    <w:rsid w:val="00E66C5A"/>
    <w:rsid w:val="00E66F2F"/>
    <w:rsid w:val="00E6710C"/>
    <w:rsid w:val="00E67249"/>
    <w:rsid w:val="00E70480"/>
    <w:rsid w:val="00E70B7C"/>
    <w:rsid w:val="00E7141D"/>
    <w:rsid w:val="00E72438"/>
    <w:rsid w:val="00E724C6"/>
    <w:rsid w:val="00E72F31"/>
    <w:rsid w:val="00E752AB"/>
    <w:rsid w:val="00E7568E"/>
    <w:rsid w:val="00E758E5"/>
    <w:rsid w:val="00E75ACA"/>
    <w:rsid w:val="00E769B3"/>
    <w:rsid w:val="00E7712B"/>
    <w:rsid w:val="00E77891"/>
    <w:rsid w:val="00E808CB"/>
    <w:rsid w:val="00E815A0"/>
    <w:rsid w:val="00E82175"/>
    <w:rsid w:val="00E82406"/>
    <w:rsid w:val="00E8386B"/>
    <w:rsid w:val="00E83888"/>
    <w:rsid w:val="00E83CD3"/>
    <w:rsid w:val="00E84341"/>
    <w:rsid w:val="00E84903"/>
    <w:rsid w:val="00E84D61"/>
    <w:rsid w:val="00E84FE5"/>
    <w:rsid w:val="00E855DB"/>
    <w:rsid w:val="00E869B9"/>
    <w:rsid w:val="00E87171"/>
    <w:rsid w:val="00E878DA"/>
    <w:rsid w:val="00E87B3C"/>
    <w:rsid w:val="00E92D06"/>
    <w:rsid w:val="00E938D0"/>
    <w:rsid w:val="00E93FBA"/>
    <w:rsid w:val="00E940C6"/>
    <w:rsid w:val="00E9419A"/>
    <w:rsid w:val="00E9506B"/>
    <w:rsid w:val="00EA0CD1"/>
    <w:rsid w:val="00EA1310"/>
    <w:rsid w:val="00EA1A8D"/>
    <w:rsid w:val="00EA213F"/>
    <w:rsid w:val="00EA22E9"/>
    <w:rsid w:val="00EA4C7B"/>
    <w:rsid w:val="00EA59E7"/>
    <w:rsid w:val="00EA5AB4"/>
    <w:rsid w:val="00EA618B"/>
    <w:rsid w:val="00EA6CB2"/>
    <w:rsid w:val="00EA76DB"/>
    <w:rsid w:val="00EA7817"/>
    <w:rsid w:val="00EA7D9A"/>
    <w:rsid w:val="00EB0B4B"/>
    <w:rsid w:val="00EB15B8"/>
    <w:rsid w:val="00EB16EF"/>
    <w:rsid w:val="00EB18AC"/>
    <w:rsid w:val="00EB1FD5"/>
    <w:rsid w:val="00EB2370"/>
    <w:rsid w:val="00EB2E01"/>
    <w:rsid w:val="00EB30B9"/>
    <w:rsid w:val="00EB3E89"/>
    <w:rsid w:val="00EB4016"/>
    <w:rsid w:val="00EB4223"/>
    <w:rsid w:val="00EB4BBA"/>
    <w:rsid w:val="00EB4E4A"/>
    <w:rsid w:val="00EB540E"/>
    <w:rsid w:val="00EB5BEB"/>
    <w:rsid w:val="00EB5F93"/>
    <w:rsid w:val="00EB6454"/>
    <w:rsid w:val="00EB6ED6"/>
    <w:rsid w:val="00EB792F"/>
    <w:rsid w:val="00EB7AF3"/>
    <w:rsid w:val="00EC07B1"/>
    <w:rsid w:val="00EC0C2A"/>
    <w:rsid w:val="00EC11C2"/>
    <w:rsid w:val="00EC1A14"/>
    <w:rsid w:val="00EC1D68"/>
    <w:rsid w:val="00EC2722"/>
    <w:rsid w:val="00EC3930"/>
    <w:rsid w:val="00EC4217"/>
    <w:rsid w:val="00EC5604"/>
    <w:rsid w:val="00EC5AB5"/>
    <w:rsid w:val="00EC5C13"/>
    <w:rsid w:val="00EC6368"/>
    <w:rsid w:val="00EC6900"/>
    <w:rsid w:val="00EC7A75"/>
    <w:rsid w:val="00ED04C1"/>
    <w:rsid w:val="00ED09C0"/>
    <w:rsid w:val="00ED11A4"/>
    <w:rsid w:val="00ED1504"/>
    <w:rsid w:val="00ED1E21"/>
    <w:rsid w:val="00ED1F75"/>
    <w:rsid w:val="00ED2386"/>
    <w:rsid w:val="00ED277E"/>
    <w:rsid w:val="00ED32EB"/>
    <w:rsid w:val="00ED342C"/>
    <w:rsid w:val="00ED4D61"/>
    <w:rsid w:val="00ED5E59"/>
    <w:rsid w:val="00ED6213"/>
    <w:rsid w:val="00ED6F06"/>
    <w:rsid w:val="00ED797B"/>
    <w:rsid w:val="00ED7A0D"/>
    <w:rsid w:val="00ED7F0B"/>
    <w:rsid w:val="00EE2D30"/>
    <w:rsid w:val="00EE3133"/>
    <w:rsid w:val="00EE3E40"/>
    <w:rsid w:val="00EE4150"/>
    <w:rsid w:val="00EE495A"/>
    <w:rsid w:val="00EE4CB8"/>
    <w:rsid w:val="00EE621C"/>
    <w:rsid w:val="00EE6A81"/>
    <w:rsid w:val="00EE6C58"/>
    <w:rsid w:val="00EE7533"/>
    <w:rsid w:val="00EF2BD6"/>
    <w:rsid w:val="00EF2BE3"/>
    <w:rsid w:val="00EF2D71"/>
    <w:rsid w:val="00EF320E"/>
    <w:rsid w:val="00EF35D6"/>
    <w:rsid w:val="00EF36D4"/>
    <w:rsid w:val="00EF4A42"/>
    <w:rsid w:val="00EF4CCB"/>
    <w:rsid w:val="00EF6109"/>
    <w:rsid w:val="00EF65EB"/>
    <w:rsid w:val="00EF666C"/>
    <w:rsid w:val="00EF77E2"/>
    <w:rsid w:val="00F00782"/>
    <w:rsid w:val="00F00F28"/>
    <w:rsid w:val="00F0154C"/>
    <w:rsid w:val="00F032C9"/>
    <w:rsid w:val="00F03A63"/>
    <w:rsid w:val="00F03D1C"/>
    <w:rsid w:val="00F04996"/>
    <w:rsid w:val="00F0615C"/>
    <w:rsid w:val="00F07F83"/>
    <w:rsid w:val="00F1087C"/>
    <w:rsid w:val="00F10B8A"/>
    <w:rsid w:val="00F10D09"/>
    <w:rsid w:val="00F1107B"/>
    <w:rsid w:val="00F12DD9"/>
    <w:rsid w:val="00F12F13"/>
    <w:rsid w:val="00F13F36"/>
    <w:rsid w:val="00F14401"/>
    <w:rsid w:val="00F14453"/>
    <w:rsid w:val="00F14F28"/>
    <w:rsid w:val="00F150CD"/>
    <w:rsid w:val="00F15E5E"/>
    <w:rsid w:val="00F17FE2"/>
    <w:rsid w:val="00F2060C"/>
    <w:rsid w:val="00F211B3"/>
    <w:rsid w:val="00F21507"/>
    <w:rsid w:val="00F217B5"/>
    <w:rsid w:val="00F21B43"/>
    <w:rsid w:val="00F2284F"/>
    <w:rsid w:val="00F22DA3"/>
    <w:rsid w:val="00F24085"/>
    <w:rsid w:val="00F244A7"/>
    <w:rsid w:val="00F25137"/>
    <w:rsid w:val="00F257C2"/>
    <w:rsid w:val="00F25E8F"/>
    <w:rsid w:val="00F26255"/>
    <w:rsid w:val="00F26402"/>
    <w:rsid w:val="00F26F8E"/>
    <w:rsid w:val="00F277EC"/>
    <w:rsid w:val="00F3005F"/>
    <w:rsid w:val="00F30CA8"/>
    <w:rsid w:val="00F30D92"/>
    <w:rsid w:val="00F31300"/>
    <w:rsid w:val="00F32360"/>
    <w:rsid w:val="00F32542"/>
    <w:rsid w:val="00F32D97"/>
    <w:rsid w:val="00F334BC"/>
    <w:rsid w:val="00F35DFD"/>
    <w:rsid w:val="00F3735B"/>
    <w:rsid w:val="00F40267"/>
    <w:rsid w:val="00F4139E"/>
    <w:rsid w:val="00F413A9"/>
    <w:rsid w:val="00F41E2F"/>
    <w:rsid w:val="00F423E0"/>
    <w:rsid w:val="00F436CA"/>
    <w:rsid w:val="00F4394B"/>
    <w:rsid w:val="00F44486"/>
    <w:rsid w:val="00F446F7"/>
    <w:rsid w:val="00F44731"/>
    <w:rsid w:val="00F4591F"/>
    <w:rsid w:val="00F47A07"/>
    <w:rsid w:val="00F50137"/>
    <w:rsid w:val="00F50576"/>
    <w:rsid w:val="00F5072E"/>
    <w:rsid w:val="00F50BD8"/>
    <w:rsid w:val="00F52007"/>
    <w:rsid w:val="00F52058"/>
    <w:rsid w:val="00F52DD4"/>
    <w:rsid w:val="00F535F9"/>
    <w:rsid w:val="00F53795"/>
    <w:rsid w:val="00F53CE9"/>
    <w:rsid w:val="00F54AB8"/>
    <w:rsid w:val="00F5519E"/>
    <w:rsid w:val="00F55DAE"/>
    <w:rsid w:val="00F56184"/>
    <w:rsid w:val="00F5621B"/>
    <w:rsid w:val="00F56439"/>
    <w:rsid w:val="00F56701"/>
    <w:rsid w:val="00F56F7D"/>
    <w:rsid w:val="00F57893"/>
    <w:rsid w:val="00F60B75"/>
    <w:rsid w:val="00F61412"/>
    <w:rsid w:val="00F61A99"/>
    <w:rsid w:val="00F6231F"/>
    <w:rsid w:val="00F63F5A"/>
    <w:rsid w:val="00F6544D"/>
    <w:rsid w:val="00F6569B"/>
    <w:rsid w:val="00F65D95"/>
    <w:rsid w:val="00F65FC9"/>
    <w:rsid w:val="00F660C4"/>
    <w:rsid w:val="00F66494"/>
    <w:rsid w:val="00F71027"/>
    <w:rsid w:val="00F7136D"/>
    <w:rsid w:val="00F716F6"/>
    <w:rsid w:val="00F724A6"/>
    <w:rsid w:val="00F73313"/>
    <w:rsid w:val="00F74D3B"/>
    <w:rsid w:val="00F77BAB"/>
    <w:rsid w:val="00F80A16"/>
    <w:rsid w:val="00F82713"/>
    <w:rsid w:val="00F828EC"/>
    <w:rsid w:val="00F84EE1"/>
    <w:rsid w:val="00F867E5"/>
    <w:rsid w:val="00F87272"/>
    <w:rsid w:val="00F9026F"/>
    <w:rsid w:val="00F90B70"/>
    <w:rsid w:val="00F92296"/>
    <w:rsid w:val="00F93EFA"/>
    <w:rsid w:val="00F942FC"/>
    <w:rsid w:val="00F949B8"/>
    <w:rsid w:val="00F96C28"/>
    <w:rsid w:val="00F977AD"/>
    <w:rsid w:val="00FA0055"/>
    <w:rsid w:val="00FA07AF"/>
    <w:rsid w:val="00FA0C85"/>
    <w:rsid w:val="00FA167D"/>
    <w:rsid w:val="00FA1C5F"/>
    <w:rsid w:val="00FA1DF5"/>
    <w:rsid w:val="00FA4FEF"/>
    <w:rsid w:val="00FA5E5F"/>
    <w:rsid w:val="00FA6823"/>
    <w:rsid w:val="00FA7172"/>
    <w:rsid w:val="00FA7A8A"/>
    <w:rsid w:val="00FB0001"/>
    <w:rsid w:val="00FB036F"/>
    <w:rsid w:val="00FB060A"/>
    <w:rsid w:val="00FB1716"/>
    <w:rsid w:val="00FB17BB"/>
    <w:rsid w:val="00FB1A2D"/>
    <w:rsid w:val="00FB1B59"/>
    <w:rsid w:val="00FB1ECB"/>
    <w:rsid w:val="00FB1F0E"/>
    <w:rsid w:val="00FB26FC"/>
    <w:rsid w:val="00FB2ED7"/>
    <w:rsid w:val="00FB4682"/>
    <w:rsid w:val="00FB560E"/>
    <w:rsid w:val="00FB6806"/>
    <w:rsid w:val="00FB7755"/>
    <w:rsid w:val="00FC018D"/>
    <w:rsid w:val="00FC0EB9"/>
    <w:rsid w:val="00FC260B"/>
    <w:rsid w:val="00FC3936"/>
    <w:rsid w:val="00FC3C04"/>
    <w:rsid w:val="00FC401C"/>
    <w:rsid w:val="00FC4340"/>
    <w:rsid w:val="00FC4473"/>
    <w:rsid w:val="00FC4827"/>
    <w:rsid w:val="00FC5761"/>
    <w:rsid w:val="00FC6011"/>
    <w:rsid w:val="00FC6205"/>
    <w:rsid w:val="00FC64A4"/>
    <w:rsid w:val="00FC68C7"/>
    <w:rsid w:val="00FC6B2C"/>
    <w:rsid w:val="00FC6BE5"/>
    <w:rsid w:val="00FC74A0"/>
    <w:rsid w:val="00FC752D"/>
    <w:rsid w:val="00FC79DF"/>
    <w:rsid w:val="00FD15C5"/>
    <w:rsid w:val="00FD2629"/>
    <w:rsid w:val="00FD367C"/>
    <w:rsid w:val="00FD3A8D"/>
    <w:rsid w:val="00FD436D"/>
    <w:rsid w:val="00FD4942"/>
    <w:rsid w:val="00FD4E6E"/>
    <w:rsid w:val="00FD5302"/>
    <w:rsid w:val="00FD6DED"/>
    <w:rsid w:val="00FD7F94"/>
    <w:rsid w:val="00FE0366"/>
    <w:rsid w:val="00FE04BC"/>
    <w:rsid w:val="00FE0762"/>
    <w:rsid w:val="00FE0BBA"/>
    <w:rsid w:val="00FE12E0"/>
    <w:rsid w:val="00FE259E"/>
    <w:rsid w:val="00FE2B69"/>
    <w:rsid w:val="00FE327D"/>
    <w:rsid w:val="00FE36F3"/>
    <w:rsid w:val="00FE4744"/>
    <w:rsid w:val="00FE4836"/>
    <w:rsid w:val="00FE671E"/>
    <w:rsid w:val="00FE6C62"/>
    <w:rsid w:val="00FE6F80"/>
    <w:rsid w:val="00FE717C"/>
    <w:rsid w:val="00FE72AF"/>
    <w:rsid w:val="00FE758F"/>
    <w:rsid w:val="00FE7F04"/>
    <w:rsid w:val="00FF1C48"/>
    <w:rsid w:val="00FF1D75"/>
    <w:rsid w:val="00FF3489"/>
    <w:rsid w:val="00FF36F1"/>
    <w:rsid w:val="00FF4BBC"/>
    <w:rsid w:val="00FF5393"/>
    <w:rsid w:val="00FF53BD"/>
    <w:rsid w:val="00FF6C5A"/>
    <w:rsid w:val="00FF7168"/>
    <w:rsid w:val="00FF7406"/>
    <w:rsid w:val="00FF7506"/>
    <w:rsid w:val="00FF791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9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6C35C7"/>
    <w:rPr>
      <w:sz w:val="24"/>
      <w:szCs w:val="24"/>
    </w:rPr>
  </w:style>
  <w:style w:type="paragraph" w:styleId="Heading1">
    <w:name w:val="heading 1"/>
    <w:basedOn w:val="Normal"/>
    <w:next w:val="Normal"/>
    <w:autoRedefine/>
    <w:qFormat/>
    <w:rsid w:val="007D608C"/>
    <w:pPr>
      <w:keepNext/>
      <w:pBdr>
        <w:bottom w:val="single" w:sz="24" w:space="1" w:color="B32018"/>
      </w:pBdr>
      <w:spacing w:before="240" w:after="120"/>
      <w:outlineLvl w:val="0"/>
    </w:pPr>
    <w:rPr>
      <w:rFonts w:ascii="Tahoma" w:hAnsi="Tahoma" w:cs="Tahoma"/>
      <w:b/>
      <w:kern w:val="28"/>
      <w:u w:color="0000FF"/>
    </w:rPr>
  </w:style>
  <w:style w:type="paragraph" w:styleId="Heading2">
    <w:name w:val="heading 2"/>
    <w:basedOn w:val="Normal"/>
    <w:next w:val="Normal"/>
    <w:link w:val="Heading2Char"/>
    <w:autoRedefine/>
    <w:qFormat/>
    <w:rsid w:val="001E0A24"/>
    <w:pPr>
      <w:keepNext/>
      <w:pBdr>
        <w:bottom w:val="single" w:sz="18" w:space="1" w:color="B32018"/>
      </w:pBdr>
      <w:spacing w:before="120" w:after="120"/>
      <w:outlineLvl w:val="1"/>
    </w:pPr>
    <w:rPr>
      <w:rFonts w:ascii="Tahoma" w:hAnsi="Tahoma" w:cs="Tahoma"/>
      <w:b/>
      <w:bCs/>
      <w:iCs/>
      <w:color w:val="000000"/>
      <w:sz w:val="22"/>
      <w:szCs w:val="22"/>
    </w:rPr>
  </w:style>
  <w:style w:type="paragraph" w:styleId="Heading3">
    <w:name w:val="heading 3"/>
    <w:basedOn w:val="Normal"/>
    <w:next w:val="Normal"/>
    <w:qFormat/>
    <w:rsid w:val="00E65451"/>
    <w:pPr>
      <w:keepNext/>
      <w:spacing w:before="240" w:after="60"/>
      <w:outlineLvl w:val="2"/>
    </w:pPr>
    <w:rPr>
      <w:rFonts w:ascii="Arial" w:hAnsi="Arial" w:cs="Arial"/>
      <w:b/>
      <w:bCs/>
      <w:sz w:val="26"/>
      <w:szCs w:val="26"/>
    </w:rPr>
  </w:style>
  <w:style w:type="paragraph" w:styleId="Heading4">
    <w:name w:val="heading 4"/>
    <w:basedOn w:val="Normal"/>
    <w:next w:val="Normal"/>
    <w:qFormat/>
    <w:rsid w:val="00E65451"/>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dy Text Char1,Body Text Char Char,Body Text Char"/>
    <w:basedOn w:val="Normal"/>
    <w:rsid w:val="00E65451"/>
    <w:pPr>
      <w:spacing w:after="120"/>
    </w:pPr>
    <w:rPr>
      <w:rFonts w:ascii="Arial" w:hAnsi="Arial" w:cs="Arial"/>
      <w:sz w:val="20"/>
      <w:szCs w:val="20"/>
    </w:rPr>
  </w:style>
  <w:style w:type="paragraph" w:styleId="Header">
    <w:name w:val="header"/>
    <w:basedOn w:val="Normal"/>
    <w:rsid w:val="00E65451"/>
    <w:pPr>
      <w:pBdr>
        <w:bottom w:val="single" w:sz="4" w:space="1" w:color="auto"/>
      </w:pBdr>
      <w:tabs>
        <w:tab w:val="center" w:pos="4320"/>
        <w:tab w:val="right" w:pos="7920"/>
      </w:tabs>
      <w:ind w:left="-1440"/>
    </w:pPr>
    <w:rPr>
      <w:rFonts w:ascii="Arial" w:hAnsi="Arial"/>
      <w:i/>
      <w:sz w:val="18"/>
    </w:rPr>
  </w:style>
  <w:style w:type="paragraph" w:styleId="Footer">
    <w:name w:val="footer"/>
    <w:basedOn w:val="Normal"/>
    <w:rsid w:val="00E65451"/>
    <w:pPr>
      <w:pBdr>
        <w:top w:val="single" w:sz="4" w:space="1" w:color="auto"/>
      </w:pBdr>
      <w:tabs>
        <w:tab w:val="center" w:pos="3600"/>
        <w:tab w:val="right" w:pos="7920"/>
      </w:tabs>
      <w:ind w:left="-1440"/>
    </w:pPr>
    <w:rPr>
      <w:rFonts w:ascii="Arial" w:hAnsi="Arial"/>
      <w:sz w:val="18"/>
    </w:rPr>
  </w:style>
  <w:style w:type="character" w:styleId="PageNumber">
    <w:name w:val="page number"/>
    <w:basedOn w:val="DefaultParagraphFont"/>
    <w:rsid w:val="00E65451"/>
  </w:style>
  <w:style w:type="paragraph" w:styleId="NormalIndent">
    <w:name w:val="Normal Indent"/>
    <w:basedOn w:val="Normal"/>
    <w:rsid w:val="00E65451"/>
    <w:pPr>
      <w:ind w:left="720"/>
    </w:pPr>
    <w:rPr>
      <w:rFonts w:ascii="Arial" w:hAnsi="Arial"/>
      <w:sz w:val="20"/>
      <w:szCs w:val="20"/>
    </w:rPr>
  </w:style>
  <w:style w:type="paragraph" w:customStyle="1" w:styleId="title">
    <w:name w:val="title"/>
    <w:basedOn w:val="Normal"/>
    <w:rsid w:val="00E65451"/>
    <w:pPr>
      <w:spacing w:before="240"/>
      <w:jc w:val="right"/>
    </w:pPr>
    <w:rPr>
      <w:rFonts w:ascii="Helvetica" w:hAnsi="Helvetica"/>
      <w:b/>
      <w:iCs/>
      <w:sz w:val="32"/>
      <w:szCs w:val="20"/>
    </w:rPr>
  </w:style>
  <w:style w:type="paragraph" w:styleId="TOC1">
    <w:name w:val="toc 1"/>
    <w:basedOn w:val="Normal"/>
    <w:next w:val="Normal"/>
    <w:autoRedefine/>
    <w:uiPriority w:val="39"/>
    <w:rsid w:val="00575C75"/>
    <w:pPr>
      <w:spacing w:before="120" w:after="120"/>
    </w:pPr>
    <w:rPr>
      <w:rFonts w:ascii="Arial" w:hAnsi="Arial"/>
      <w:b/>
      <w:bCs/>
      <w:caps/>
      <w:sz w:val="20"/>
      <w:szCs w:val="20"/>
    </w:rPr>
  </w:style>
  <w:style w:type="paragraph" w:styleId="TOC2">
    <w:name w:val="toc 2"/>
    <w:basedOn w:val="Normal"/>
    <w:next w:val="Normal"/>
    <w:autoRedefine/>
    <w:uiPriority w:val="39"/>
    <w:rsid w:val="00575C75"/>
    <w:pPr>
      <w:ind w:left="240"/>
    </w:pPr>
    <w:rPr>
      <w:rFonts w:ascii="Arial" w:hAnsi="Arial"/>
      <w:smallCaps/>
      <w:sz w:val="18"/>
      <w:szCs w:val="20"/>
    </w:rPr>
  </w:style>
  <w:style w:type="paragraph" w:styleId="TOC3">
    <w:name w:val="toc 3"/>
    <w:basedOn w:val="Normal"/>
    <w:next w:val="Normal"/>
    <w:autoRedefine/>
    <w:uiPriority w:val="39"/>
    <w:rsid w:val="00A43013"/>
    <w:pPr>
      <w:ind w:left="480"/>
    </w:pPr>
    <w:rPr>
      <w:i/>
      <w:iCs/>
      <w:sz w:val="20"/>
      <w:szCs w:val="20"/>
    </w:rPr>
  </w:style>
  <w:style w:type="character" w:styleId="Hyperlink">
    <w:name w:val="Hyperlink"/>
    <w:basedOn w:val="DefaultParagraphFont"/>
    <w:uiPriority w:val="99"/>
    <w:rsid w:val="00E65451"/>
    <w:rPr>
      <w:color w:val="0000FF"/>
      <w:u w:val="single"/>
    </w:rPr>
  </w:style>
  <w:style w:type="table" w:styleId="TableGrid">
    <w:name w:val="Table Grid"/>
    <w:basedOn w:val="TableNormal"/>
    <w:rsid w:val="00E6545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2Char">
    <w:name w:val="Heading 2 Char"/>
    <w:basedOn w:val="DefaultParagraphFont"/>
    <w:link w:val="Heading2"/>
    <w:rsid w:val="001E0A24"/>
    <w:rPr>
      <w:rFonts w:ascii="Tahoma" w:hAnsi="Tahoma" w:cs="Tahoma"/>
      <w:b/>
      <w:bCs/>
      <w:iCs/>
      <w:color w:val="000000"/>
      <w:sz w:val="22"/>
      <w:szCs w:val="22"/>
    </w:rPr>
  </w:style>
  <w:style w:type="paragraph" w:styleId="Caption">
    <w:name w:val="caption"/>
    <w:basedOn w:val="Normal"/>
    <w:next w:val="Normal"/>
    <w:link w:val="CaptionChar"/>
    <w:qFormat/>
    <w:rsid w:val="00E65451"/>
    <w:rPr>
      <w:b/>
      <w:bCs/>
      <w:sz w:val="20"/>
      <w:szCs w:val="20"/>
    </w:rPr>
  </w:style>
  <w:style w:type="character" w:customStyle="1" w:styleId="CaptionChar">
    <w:name w:val="Caption Char"/>
    <w:basedOn w:val="DefaultParagraphFont"/>
    <w:link w:val="Caption"/>
    <w:rsid w:val="00E65451"/>
    <w:rPr>
      <w:b/>
      <w:bCs/>
      <w:lang w:val="en-US" w:eastAsia="en-US" w:bidi="ar-SA"/>
    </w:rPr>
  </w:style>
  <w:style w:type="paragraph" w:customStyle="1" w:styleId="StyleCaptionCenteredAfter6pt">
    <w:name w:val="Style Caption + Centered After:  6 pt"/>
    <w:basedOn w:val="Caption"/>
    <w:autoRedefine/>
    <w:rsid w:val="00DD1232"/>
    <w:pPr>
      <w:spacing w:after="120"/>
      <w:jc w:val="center"/>
    </w:pPr>
    <w:rPr>
      <w:rFonts w:ascii="Arial" w:hAnsi="Arial" w:cs="Arial"/>
    </w:rPr>
  </w:style>
  <w:style w:type="paragraph" w:customStyle="1" w:styleId="StyleHeading214ptDarkBlueJustifiedBottomSinglesoli">
    <w:name w:val="Style Heading 2 + 14 pt Dark Blue Justified Bottom: (Single soli..."/>
    <w:basedOn w:val="Heading2"/>
    <w:autoRedefine/>
    <w:rsid w:val="00A01134"/>
    <w:pPr>
      <w:pBdr>
        <w:bottom w:val="single" w:sz="36" w:space="1" w:color="003366"/>
      </w:pBdr>
      <w:tabs>
        <w:tab w:val="left" w:pos="720"/>
      </w:tabs>
      <w:jc w:val="both"/>
    </w:pPr>
    <w:rPr>
      <w:i/>
      <w:iCs w:val="0"/>
      <w:sz w:val="28"/>
      <w:szCs w:val="28"/>
    </w:rPr>
  </w:style>
  <w:style w:type="character" w:customStyle="1" w:styleId="CharChar">
    <w:name w:val="Char Char"/>
    <w:basedOn w:val="DefaultParagraphFont"/>
    <w:locked/>
    <w:rsid w:val="009D0D73"/>
    <w:rPr>
      <w:rFonts w:ascii="Arial (W1)" w:hAnsi="Arial (W1)" w:cs="Arial"/>
      <w:b/>
      <w:bCs/>
      <w:i/>
      <w:iCs/>
      <w:sz w:val="22"/>
      <w:szCs w:val="22"/>
      <w:lang w:val="en-US" w:eastAsia="en-US" w:bidi="ar-SA"/>
    </w:rPr>
  </w:style>
  <w:style w:type="paragraph" w:styleId="BalloonText">
    <w:name w:val="Balloon Text"/>
    <w:basedOn w:val="Normal"/>
    <w:semiHidden/>
    <w:rsid w:val="00522F11"/>
    <w:rPr>
      <w:rFonts w:ascii="Tahoma" w:hAnsi="Tahoma" w:cs="Tahoma"/>
      <w:sz w:val="16"/>
      <w:szCs w:val="16"/>
    </w:rPr>
  </w:style>
  <w:style w:type="paragraph" w:styleId="TOCHeading">
    <w:name w:val="TOC Heading"/>
    <w:basedOn w:val="Heading1"/>
    <w:next w:val="Normal"/>
    <w:uiPriority w:val="39"/>
    <w:qFormat/>
    <w:rsid w:val="00EF2D71"/>
    <w:pPr>
      <w:keepLines/>
      <w:spacing w:before="480" w:after="0" w:line="276" w:lineRule="auto"/>
      <w:outlineLvl w:val="9"/>
    </w:pPr>
    <w:rPr>
      <w:rFonts w:ascii="Cambria" w:hAnsi="Cambria" w:cs="Times New Roman"/>
      <w:bCs/>
      <w:color w:val="365F91"/>
      <w:kern w:val="0"/>
      <w:szCs w:val="28"/>
    </w:rPr>
  </w:style>
  <w:style w:type="paragraph" w:customStyle="1" w:styleId="StyleHeading2Arial">
    <w:name w:val="Style Heading 2 + Arial"/>
    <w:basedOn w:val="Heading2"/>
    <w:autoRedefine/>
    <w:rsid w:val="00DD1232"/>
    <w:rPr>
      <w:sz w:val="24"/>
    </w:rPr>
  </w:style>
  <w:style w:type="paragraph" w:styleId="TOC4">
    <w:name w:val="toc 4"/>
    <w:basedOn w:val="Normal"/>
    <w:next w:val="Normal"/>
    <w:autoRedefine/>
    <w:semiHidden/>
    <w:rsid w:val="00A01134"/>
    <w:pPr>
      <w:ind w:left="720"/>
    </w:pPr>
    <w:rPr>
      <w:sz w:val="18"/>
      <w:szCs w:val="18"/>
    </w:rPr>
  </w:style>
  <w:style w:type="paragraph" w:styleId="TOC5">
    <w:name w:val="toc 5"/>
    <w:basedOn w:val="Normal"/>
    <w:next w:val="Normal"/>
    <w:autoRedefine/>
    <w:semiHidden/>
    <w:rsid w:val="00A01134"/>
    <w:pPr>
      <w:ind w:left="960"/>
    </w:pPr>
    <w:rPr>
      <w:sz w:val="18"/>
      <w:szCs w:val="18"/>
    </w:rPr>
  </w:style>
  <w:style w:type="paragraph" w:styleId="TOC6">
    <w:name w:val="toc 6"/>
    <w:basedOn w:val="Normal"/>
    <w:next w:val="Normal"/>
    <w:autoRedefine/>
    <w:semiHidden/>
    <w:rsid w:val="00A01134"/>
    <w:pPr>
      <w:ind w:left="1200"/>
    </w:pPr>
    <w:rPr>
      <w:sz w:val="18"/>
      <w:szCs w:val="18"/>
    </w:rPr>
  </w:style>
  <w:style w:type="paragraph" w:styleId="TOC7">
    <w:name w:val="toc 7"/>
    <w:basedOn w:val="Normal"/>
    <w:next w:val="Normal"/>
    <w:autoRedefine/>
    <w:semiHidden/>
    <w:rsid w:val="00A01134"/>
    <w:pPr>
      <w:ind w:left="1440"/>
    </w:pPr>
    <w:rPr>
      <w:sz w:val="18"/>
      <w:szCs w:val="18"/>
    </w:rPr>
  </w:style>
  <w:style w:type="paragraph" w:styleId="TOC8">
    <w:name w:val="toc 8"/>
    <w:basedOn w:val="Normal"/>
    <w:next w:val="Normal"/>
    <w:autoRedefine/>
    <w:semiHidden/>
    <w:rsid w:val="00A01134"/>
    <w:pPr>
      <w:ind w:left="1680"/>
    </w:pPr>
    <w:rPr>
      <w:sz w:val="18"/>
      <w:szCs w:val="18"/>
    </w:rPr>
  </w:style>
  <w:style w:type="paragraph" w:styleId="TOC9">
    <w:name w:val="toc 9"/>
    <w:basedOn w:val="Normal"/>
    <w:next w:val="Normal"/>
    <w:autoRedefine/>
    <w:semiHidden/>
    <w:rsid w:val="00A01134"/>
    <w:pPr>
      <w:ind w:left="1920"/>
    </w:pPr>
    <w:rPr>
      <w:sz w:val="18"/>
      <w:szCs w:val="18"/>
    </w:rPr>
  </w:style>
  <w:style w:type="paragraph" w:styleId="NormalWeb">
    <w:name w:val="Normal (Web)"/>
    <w:basedOn w:val="Normal"/>
    <w:uiPriority w:val="99"/>
    <w:rsid w:val="00876447"/>
  </w:style>
  <w:style w:type="paragraph" w:styleId="ListParagraph">
    <w:name w:val="List Paragraph"/>
    <w:basedOn w:val="Normal"/>
    <w:uiPriority w:val="34"/>
    <w:qFormat/>
    <w:rsid w:val="00250E53"/>
    <w:pPr>
      <w:ind w:left="720"/>
    </w:pPr>
    <w:rPr>
      <w:rFonts w:ascii="Arial" w:hAnsi="Arial"/>
      <w:sz w:val="20"/>
      <w:szCs w:val="20"/>
    </w:rPr>
  </w:style>
  <w:style w:type="character" w:styleId="CommentReference">
    <w:name w:val="annotation reference"/>
    <w:basedOn w:val="DefaultParagraphFont"/>
    <w:rsid w:val="001A743F"/>
    <w:rPr>
      <w:sz w:val="16"/>
      <w:szCs w:val="16"/>
    </w:rPr>
  </w:style>
  <w:style w:type="paragraph" w:styleId="CommentText">
    <w:name w:val="annotation text"/>
    <w:basedOn w:val="Normal"/>
    <w:link w:val="CommentTextChar"/>
    <w:rsid w:val="001A743F"/>
    <w:rPr>
      <w:sz w:val="20"/>
      <w:szCs w:val="20"/>
    </w:rPr>
  </w:style>
  <w:style w:type="character" w:customStyle="1" w:styleId="CommentTextChar">
    <w:name w:val="Comment Text Char"/>
    <w:basedOn w:val="DefaultParagraphFont"/>
    <w:link w:val="CommentText"/>
    <w:rsid w:val="001A743F"/>
  </w:style>
  <w:style w:type="paragraph" w:customStyle="1" w:styleId="xmsolistparagraph">
    <w:name w:val="x_msolistparagraph"/>
    <w:basedOn w:val="Normal"/>
    <w:rsid w:val="00D90E0D"/>
    <w:pPr>
      <w:spacing w:before="100" w:beforeAutospacing="1" w:after="100" w:afterAutospacing="1"/>
    </w:pPr>
  </w:style>
  <w:style w:type="paragraph" w:styleId="CommentSubject">
    <w:name w:val="annotation subject"/>
    <w:basedOn w:val="CommentText"/>
    <w:next w:val="CommentText"/>
    <w:link w:val="CommentSubjectChar"/>
    <w:rsid w:val="00F32D97"/>
    <w:rPr>
      <w:b/>
      <w:bCs/>
    </w:rPr>
  </w:style>
  <w:style w:type="character" w:customStyle="1" w:styleId="CommentSubjectChar">
    <w:name w:val="Comment Subject Char"/>
    <w:basedOn w:val="CommentTextChar"/>
    <w:link w:val="CommentSubject"/>
    <w:rsid w:val="00F32D97"/>
    <w:rPr>
      <w:b/>
      <w:bCs/>
    </w:rPr>
  </w:style>
</w:styles>
</file>

<file path=word/webSettings.xml><?xml version="1.0" encoding="utf-8"?>
<w:webSettings xmlns:r="http://schemas.openxmlformats.org/officeDocument/2006/relationships" xmlns:w="http://schemas.openxmlformats.org/wordprocessingml/2006/main">
  <w:divs>
    <w:div w:id="126554874">
      <w:bodyDiv w:val="1"/>
      <w:marLeft w:val="0"/>
      <w:marRight w:val="0"/>
      <w:marTop w:val="0"/>
      <w:marBottom w:val="0"/>
      <w:divBdr>
        <w:top w:val="none" w:sz="0" w:space="0" w:color="auto"/>
        <w:left w:val="none" w:sz="0" w:space="0" w:color="auto"/>
        <w:bottom w:val="none" w:sz="0" w:space="0" w:color="auto"/>
        <w:right w:val="none" w:sz="0" w:space="0" w:color="auto"/>
      </w:divBdr>
    </w:div>
    <w:div w:id="135416596">
      <w:bodyDiv w:val="1"/>
      <w:marLeft w:val="0"/>
      <w:marRight w:val="0"/>
      <w:marTop w:val="0"/>
      <w:marBottom w:val="0"/>
      <w:divBdr>
        <w:top w:val="none" w:sz="0" w:space="0" w:color="auto"/>
        <w:left w:val="none" w:sz="0" w:space="0" w:color="auto"/>
        <w:bottom w:val="none" w:sz="0" w:space="0" w:color="auto"/>
        <w:right w:val="none" w:sz="0" w:space="0" w:color="auto"/>
      </w:divBdr>
    </w:div>
    <w:div w:id="217522923">
      <w:bodyDiv w:val="1"/>
      <w:marLeft w:val="0"/>
      <w:marRight w:val="0"/>
      <w:marTop w:val="0"/>
      <w:marBottom w:val="0"/>
      <w:divBdr>
        <w:top w:val="none" w:sz="0" w:space="0" w:color="auto"/>
        <w:left w:val="none" w:sz="0" w:space="0" w:color="auto"/>
        <w:bottom w:val="none" w:sz="0" w:space="0" w:color="auto"/>
        <w:right w:val="none" w:sz="0" w:space="0" w:color="auto"/>
      </w:divBdr>
      <w:divsChild>
        <w:div w:id="1029716422">
          <w:marLeft w:val="0"/>
          <w:marRight w:val="0"/>
          <w:marTop w:val="0"/>
          <w:marBottom w:val="0"/>
          <w:divBdr>
            <w:top w:val="none" w:sz="0" w:space="0" w:color="auto"/>
            <w:left w:val="none" w:sz="0" w:space="0" w:color="auto"/>
            <w:bottom w:val="none" w:sz="0" w:space="0" w:color="auto"/>
            <w:right w:val="none" w:sz="0" w:space="0" w:color="auto"/>
          </w:divBdr>
        </w:div>
      </w:divsChild>
    </w:div>
    <w:div w:id="301427018">
      <w:bodyDiv w:val="1"/>
      <w:marLeft w:val="0"/>
      <w:marRight w:val="0"/>
      <w:marTop w:val="0"/>
      <w:marBottom w:val="0"/>
      <w:divBdr>
        <w:top w:val="none" w:sz="0" w:space="0" w:color="auto"/>
        <w:left w:val="none" w:sz="0" w:space="0" w:color="auto"/>
        <w:bottom w:val="none" w:sz="0" w:space="0" w:color="auto"/>
        <w:right w:val="none" w:sz="0" w:space="0" w:color="auto"/>
      </w:divBdr>
    </w:div>
    <w:div w:id="417678195">
      <w:bodyDiv w:val="1"/>
      <w:marLeft w:val="0"/>
      <w:marRight w:val="0"/>
      <w:marTop w:val="0"/>
      <w:marBottom w:val="0"/>
      <w:divBdr>
        <w:top w:val="none" w:sz="0" w:space="0" w:color="auto"/>
        <w:left w:val="none" w:sz="0" w:space="0" w:color="auto"/>
        <w:bottom w:val="none" w:sz="0" w:space="0" w:color="auto"/>
        <w:right w:val="none" w:sz="0" w:space="0" w:color="auto"/>
      </w:divBdr>
    </w:div>
    <w:div w:id="479686955">
      <w:bodyDiv w:val="1"/>
      <w:marLeft w:val="0"/>
      <w:marRight w:val="0"/>
      <w:marTop w:val="0"/>
      <w:marBottom w:val="0"/>
      <w:divBdr>
        <w:top w:val="none" w:sz="0" w:space="0" w:color="auto"/>
        <w:left w:val="none" w:sz="0" w:space="0" w:color="auto"/>
        <w:bottom w:val="none" w:sz="0" w:space="0" w:color="auto"/>
        <w:right w:val="none" w:sz="0" w:space="0" w:color="auto"/>
      </w:divBdr>
    </w:div>
    <w:div w:id="506024218">
      <w:bodyDiv w:val="1"/>
      <w:marLeft w:val="0"/>
      <w:marRight w:val="0"/>
      <w:marTop w:val="0"/>
      <w:marBottom w:val="0"/>
      <w:divBdr>
        <w:top w:val="none" w:sz="0" w:space="0" w:color="auto"/>
        <w:left w:val="none" w:sz="0" w:space="0" w:color="auto"/>
        <w:bottom w:val="none" w:sz="0" w:space="0" w:color="auto"/>
        <w:right w:val="none" w:sz="0" w:space="0" w:color="auto"/>
      </w:divBdr>
      <w:divsChild>
        <w:div w:id="619916470">
          <w:marLeft w:val="547"/>
          <w:marRight w:val="0"/>
          <w:marTop w:val="67"/>
          <w:marBottom w:val="0"/>
          <w:divBdr>
            <w:top w:val="none" w:sz="0" w:space="0" w:color="auto"/>
            <w:left w:val="none" w:sz="0" w:space="0" w:color="auto"/>
            <w:bottom w:val="none" w:sz="0" w:space="0" w:color="auto"/>
            <w:right w:val="none" w:sz="0" w:space="0" w:color="auto"/>
          </w:divBdr>
        </w:div>
        <w:div w:id="1670328855">
          <w:marLeft w:val="547"/>
          <w:marRight w:val="0"/>
          <w:marTop w:val="67"/>
          <w:marBottom w:val="0"/>
          <w:divBdr>
            <w:top w:val="none" w:sz="0" w:space="0" w:color="auto"/>
            <w:left w:val="none" w:sz="0" w:space="0" w:color="auto"/>
            <w:bottom w:val="none" w:sz="0" w:space="0" w:color="auto"/>
            <w:right w:val="none" w:sz="0" w:space="0" w:color="auto"/>
          </w:divBdr>
        </w:div>
        <w:div w:id="1682196638">
          <w:marLeft w:val="547"/>
          <w:marRight w:val="0"/>
          <w:marTop w:val="67"/>
          <w:marBottom w:val="0"/>
          <w:divBdr>
            <w:top w:val="none" w:sz="0" w:space="0" w:color="auto"/>
            <w:left w:val="none" w:sz="0" w:space="0" w:color="auto"/>
            <w:bottom w:val="none" w:sz="0" w:space="0" w:color="auto"/>
            <w:right w:val="none" w:sz="0" w:space="0" w:color="auto"/>
          </w:divBdr>
        </w:div>
        <w:div w:id="1687708159">
          <w:marLeft w:val="547"/>
          <w:marRight w:val="0"/>
          <w:marTop w:val="67"/>
          <w:marBottom w:val="0"/>
          <w:divBdr>
            <w:top w:val="none" w:sz="0" w:space="0" w:color="auto"/>
            <w:left w:val="none" w:sz="0" w:space="0" w:color="auto"/>
            <w:bottom w:val="none" w:sz="0" w:space="0" w:color="auto"/>
            <w:right w:val="none" w:sz="0" w:space="0" w:color="auto"/>
          </w:divBdr>
        </w:div>
      </w:divsChild>
    </w:div>
    <w:div w:id="527597187">
      <w:bodyDiv w:val="1"/>
      <w:marLeft w:val="0"/>
      <w:marRight w:val="0"/>
      <w:marTop w:val="167"/>
      <w:marBottom w:val="167"/>
      <w:divBdr>
        <w:top w:val="none" w:sz="0" w:space="0" w:color="auto"/>
        <w:left w:val="none" w:sz="0" w:space="0" w:color="auto"/>
        <w:bottom w:val="none" w:sz="0" w:space="0" w:color="auto"/>
        <w:right w:val="none" w:sz="0" w:space="0" w:color="auto"/>
      </w:divBdr>
      <w:divsChild>
        <w:div w:id="1393230892">
          <w:marLeft w:val="0"/>
          <w:marRight w:val="0"/>
          <w:marTop w:val="0"/>
          <w:marBottom w:val="0"/>
          <w:divBdr>
            <w:top w:val="none" w:sz="0" w:space="0" w:color="auto"/>
            <w:left w:val="none" w:sz="0" w:space="0" w:color="auto"/>
            <w:bottom w:val="none" w:sz="0" w:space="0" w:color="auto"/>
            <w:right w:val="none" w:sz="0" w:space="0" w:color="auto"/>
          </w:divBdr>
        </w:div>
      </w:divsChild>
    </w:div>
    <w:div w:id="634414225">
      <w:bodyDiv w:val="1"/>
      <w:marLeft w:val="0"/>
      <w:marRight w:val="0"/>
      <w:marTop w:val="0"/>
      <w:marBottom w:val="0"/>
      <w:divBdr>
        <w:top w:val="none" w:sz="0" w:space="0" w:color="auto"/>
        <w:left w:val="none" w:sz="0" w:space="0" w:color="auto"/>
        <w:bottom w:val="none" w:sz="0" w:space="0" w:color="auto"/>
        <w:right w:val="none" w:sz="0" w:space="0" w:color="auto"/>
      </w:divBdr>
    </w:div>
    <w:div w:id="761805509">
      <w:bodyDiv w:val="1"/>
      <w:marLeft w:val="0"/>
      <w:marRight w:val="0"/>
      <w:marTop w:val="0"/>
      <w:marBottom w:val="0"/>
      <w:divBdr>
        <w:top w:val="none" w:sz="0" w:space="0" w:color="auto"/>
        <w:left w:val="none" w:sz="0" w:space="0" w:color="auto"/>
        <w:bottom w:val="none" w:sz="0" w:space="0" w:color="auto"/>
        <w:right w:val="none" w:sz="0" w:space="0" w:color="auto"/>
      </w:divBdr>
    </w:div>
    <w:div w:id="791509915">
      <w:bodyDiv w:val="1"/>
      <w:marLeft w:val="0"/>
      <w:marRight w:val="0"/>
      <w:marTop w:val="0"/>
      <w:marBottom w:val="0"/>
      <w:divBdr>
        <w:top w:val="none" w:sz="0" w:space="0" w:color="auto"/>
        <w:left w:val="none" w:sz="0" w:space="0" w:color="auto"/>
        <w:bottom w:val="none" w:sz="0" w:space="0" w:color="auto"/>
        <w:right w:val="none" w:sz="0" w:space="0" w:color="auto"/>
      </w:divBdr>
    </w:div>
    <w:div w:id="859242761">
      <w:bodyDiv w:val="1"/>
      <w:marLeft w:val="0"/>
      <w:marRight w:val="0"/>
      <w:marTop w:val="0"/>
      <w:marBottom w:val="0"/>
      <w:divBdr>
        <w:top w:val="none" w:sz="0" w:space="0" w:color="auto"/>
        <w:left w:val="none" w:sz="0" w:space="0" w:color="auto"/>
        <w:bottom w:val="none" w:sz="0" w:space="0" w:color="auto"/>
        <w:right w:val="none" w:sz="0" w:space="0" w:color="auto"/>
      </w:divBdr>
    </w:div>
    <w:div w:id="985628604">
      <w:bodyDiv w:val="1"/>
      <w:marLeft w:val="0"/>
      <w:marRight w:val="0"/>
      <w:marTop w:val="0"/>
      <w:marBottom w:val="0"/>
      <w:divBdr>
        <w:top w:val="none" w:sz="0" w:space="0" w:color="auto"/>
        <w:left w:val="none" w:sz="0" w:space="0" w:color="auto"/>
        <w:bottom w:val="none" w:sz="0" w:space="0" w:color="auto"/>
        <w:right w:val="none" w:sz="0" w:space="0" w:color="auto"/>
      </w:divBdr>
      <w:divsChild>
        <w:div w:id="85657305">
          <w:marLeft w:val="547"/>
          <w:marRight w:val="0"/>
          <w:marTop w:val="67"/>
          <w:marBottom w:val="0"/>
          <w:divBdr>
            <w:top w:val="none" w:sz="0" w:space="0" w:color="auto"/>
            <w:left w:val="none" w:sz="0" w:space="0" w:color="auto"/>
            <w:bottom w:val="none" w:sz="0" w:space="0" w:color="auto"/>
            <w:right w:val="none" w:sz="0" w:space="0" w:color="auto"/>
          </w:divBdr>
        </w:div>
        <w:div w:id="350231635">
          <w:marLeft w:val="547"/>
          <w:marRight w:val="0"/>
          <w:marTop w:val="67"/>
          <w:marBottom w:val="0"/>
          <w:divBdr>
            <w:top w:val="none" w:sz="0" w:space="0" w:color="auto"/>
            <w:left w:val="none" w:sz="0" w:space="0" w:color="auto"/>
            <w:bottom w:val="none" w:sz="0" w:space="0" w:color="auto"/>
            <w:right w:val="none" w:sz="0" w:space="0" w:color="auto"/>
          </w:divBdr>
        </w:div>
        <w:div w:id="360016371">
          <w:marLeft w:val="547"/>
          <w:marRight w:val="0"/>
          <w:marTop w:val="67"/>
          <w:marBottom w:val="0"/>
          <w:divBdr>
            <w:top w:val="none" w:sz="0" w:space="0" w:color="auto"/>
            <w:left w:val="none" w:sz="0" w:space="0" w:color="auto"/>
            <w:bottom w:val="none" w:sz="0" w:space="0" w:color="auto"/>
            <w:right w:val="none" w:sz="0" w:space="0" w:color="auto"/>
          </w:divBdr>
        </w:div>
        <w:div w:id="475532917">
          <w:marLeft w:val="547"/>
          <w:marRight w:val="0"/>
          <w:marTop w:val="67"/>
          <w:marBottom w:val="0"/>
          <w:divBdr>
            <w:top w:val="none" w:sz="0" w:space="0" w:color="auto"/>
            <w:left w:val="none" w:sz="0" w:space="0" w:color="auto"/>
            <w:bottom w:val="none" w:sz="0" w:space="0" w:color="auto"/>
            <w:right w:val="none" w:sz="0" w:space="0" w:color="auto"/>
          </w:divBdr>
        </w:div>
        <w:div w:id="550923760">
          <w:marLeft w:val="547"/>
          <w:marRight w:val="0"/>
          <w:marTop w:val="67"/>
          <w:marBottom w:val="0"/>
          <w:divBdr>
            <w:top w:val="none" w:sz="0" w:space="0" w:color="auto"/>
            <w:left w:val="none" w:sz="0" w:space="0" w:color="auto"/>
            <w:bottom w:val="none" w:sz="0" w:space="0" w:color="auto"/>
            <w:right w:val="none" w:sz="0" w:space="0" w:color="auto"/>
          </w:divBdr>
        </w:div>
        <w:div w:id="727262421">
          <w:marLeft w:val="547"/>
          <w:marRight w:val="0"/>
          <w:marTop w:val="67"/>
          <w:marBottom w:val="0"/>
          <w:divBdr>
            <w:top w:val="none" w:sz="0" w:space="0" w:color="auto"/>
            <w:left w:val="none" w:sz="0" w:space="0" w:color="auto"/>
            <w:bottom w:val="none" w:sz="0" w:space="0" w:color="auto"/>
            <w:right w:val="none" w:sz="0" w:space="0" w:color="auto"/>
          </w:divBdr>
        </w:div>
        <w:div w:id="753935577">
          <w:marLeft w:val="547"/>
          <w:marRight w:val="0"/>
          <w:marTop w:val="67"/>
          <w:marBottom w:val="0"/>
          <w:divBdr>
            <w:top w:val="none" w:sz="0" w:space="0" w:color="auto"/>
            <w:left w:val="none" w:sz="0" w:space="0" w:color="auto"/>
            <w:bottom w:val="none" w:sz="0" w:space="0" w:color="auto"/>
            <w:right w:val="none" w:sz="0" w:space="0" w:color="auto"/>
          </w:divBdr>
        </w:div>
        <w:div w:id="1061365049">
          <w:marLeft w:val="547"/>
          <w:marRight w:val="0"/>
          <w:marTop w:val="67"/>
          <w:marBottom w:val="0"/>
          <w:divBdr>
            <w:top w:val="none" w:sz="0" w:space="0" w:color="auto"/>
            <w:left w:val="none" w:sz="0" w:space="0" w:color="auto"/>
            <w:bottom w:val="none" w:sz="0" w:space="0" w:color="auto"/>
            <w:right w:val="none" w:sz="0" w:space="0" w:color="auto"/>
          </w:divBdr>
        </w:div>
        <w:div w:id="1152139189">
          <w:marLeft w:val="547"/>
          <w:marRight w:val="0"/>
          <w:marTop w:val="67"/>
          <w:marBottom w:val="0"/>
          <w:divBdr>
            <w:top w:val="none" w:sz="0" w:space="0" w:color="auto"/>
            <w:left w:val="none" w:sz="0" w:space="0" w:color="auto"/>
            <w:bottom w:val="none" w:sz="0" w:space="0" w:color="auto"/>
            <w:right w:val="none" w:sz="0" w:space="0" w:color="auto"/>
          </w:divBdr>
        </w:div>
        <w:div w:id="1201166609">
          <w:marLeft w:val="547"/>
          <w:marRight w:val="0"/>
          <w:marTop w:val="67"/>
          <w:marBottom w:val="0"/>
          <w:divBdr>
            <w:top w:val="none" w:sz="0" w:space="0" w:color="auto"/>
            <w:left w:val="none" w:sz="0" w:space="0" w:color="auto"/>
            <w:bottom w:val="none" w:sz="0" w:space="0" w:color="auto"/>
            <w:right w:val="none" w:sz="0" w:space="0" w:color="auto"/>
          </w:divBdr>
        </w:div>
        <w:div w:id="1422799442">
          <w:marLeft w:val="547"/>
          <w:marRight w:val="0"/>
          <w:marTop w:val="67"/>
          <w:marBottom w:val="0"/>
          <w:divBdr>
            <w:top w:val="none" w:sz="0" w:space="0" w:color="auto"/>
            <w:left w:val="none" w:sz="0" w:space="0" w:color="auto"/>
            <w:bottom w:val="none" w:sz="0" w:space="0" w:color="auto"/>
            <w:right w:val="none" w:sz="0" w:space="0" w:color="auto"/>
          </w:divBdr>
        </w:div>
      </w:divsChild>
    </w:div>
    <w:div w:id="993022225">
      <w:bodyDiv w:val="1"/>
      <w:marLeft w:val="0"/>
      <w:marRight w:val="0"/>
      <w:marTop w:val="0"/>
      <w:marBottom w:val="0"/>
      <w:divBdr>
        <w:top w:val="none" w:sz="0" w:space="0" w:color="auto"/>
        <w:left w:val="none" w:sz="0" w:space="0" w:color="auto"/>
        <w:bottom w:val="none" w:sz="0" w:space="0" w:color="auto"/>
        <w:right w:val="none" w:sz="0" w:space="0" w:color="auto"/>
      </w:divBdr>
    </w:div>
    <w:div w:id="1006246914">
      <w:bodyDiv w:val="1"/>
      <w:marLeft w:val="0"/>
      <w:marRight w:val="0"/>
      <w:marTop w:val="167"/>
      <w:marBottom w:val="167"/>
      <w:divBdr>
        <w:top w:val="none" w:sz="0" w:space="0" w:color="auto"/>
        <w:left w:val="none" w:sz="0" w:space="0" w:color="auto"/>
        <w:bottom w:val="none" w:sz="0" w:space="0" w:color="auto"/>
        <w:right w:val="none" w:sz="0" w:space="0" w:color="auto"/>
      </w:divBdr>
      <w:divsChild>
        <w:div w:id="977341739">
          <w:marLeft w:val="0"/>
          <w:marRight w:val="0"/>
          <w:marTop w:val="0"/>
          <w:marBottom w:val="0"/>
          <w:divBdr>
            <w:top w:val="none" w:sz="0" w:space="0" w:color="auto"/>
            <w:left w:val="none" w:sz="0" w:space="0" w:color="auto"/>
            <w:bottom w:val="none" w:sz="0" w:space="0" w:color="auto"/>
            <w:right w:val="none" w:sz="0" w:space="0" w:color="auto"/>
          </w:divBdr>
        </w:div>
      </w:divsChild>
    </w:div>
    <w:div w:id="1069814344">
      <w:bodyDiv w:val="1"/>
      <w:marLeft w:val="0"/>
      <w:marRight w:val="0"/>
      <w:marTop w:val="0"/>
      <w:marBottom w:val="0"/>
      <w:divBdr>
        <w:top w:val="none" w:sz="0" w:space="0" w:color="auto"/>
        <w:left w:val="none" w:sz="0" w:space="0" w:color="auto"/>
        <w:bottom w:val="none" w:sz="0" w:space="0" w:color="auto"/>
        <w:right w:val="none" w:sz="0" w:space="0" w:color="auto"/>
      </w:divBdr>
    </w:div>
    <w:div w:id="1078093738">
      <w:bodyDiv w:val="1"/>
      <w:marLeft w:val="0"/>
      <w:marRight w:val="0"/>
      <w:marTop w:val="0"/>
      <w:marBottom w:val="0"/>
      <w:divBdr>
        <w:top w:val="none" w:sz="0" w:space="0" w:color="auto"/>
        <w:left w:val="none" w:sz="0" w:space="0" w:color="auto"/>
        <w:bottom w:val="none" w:sz="0" w:space="0" w:color="auto"/>
        <w:right w:val="none" w:sz="0" w:space="0" w:color="auto"/>
      </w:divBdr>
    </w:div>
    <w:div w:id="1082794461">
      <w:bodyDiv w:val="1"/>
      <w:marLeft w:val="0"/>
      <w:marRight w:val="0"/>
      <w:marTop w:val="0"/>
      <w:marBottom w:val="0"/>
      <w:divBdr>
        <w:top w:val="none" w:sz="0" w:space="0" w:color="auto"/>
        <w:left w:val="none" w:sz="0" w:space="0" w:color="auto"/>
        <w:bottom w:val="none" w:sz="0" w:space="0" w:color="auto"/>
        <w:right w:val="none" w:sz="0" w:space="0" w:color="auto"/>
      </w:divBdr>
    </w:div>
    <w:div w:id="1243678836">
      <w:bodyDiv w:val="1"/>
      <w:marLeft w:val="0"/>
      <w:marRight w:val="0"/>
      <w:marTop w:val="0"/>
      <w:marBottom w:val="0"/>
      <w:divBdr>
        <w:top w:val="none" w:sz="0" w:space="0" w:color="auto"/>
        <w:left w:val="none" w:sz="0" w:space="0" w:color="auto"/>
        <w:bottom w:val="none" w:sz="0" w:space="0" w:color="auto"/>
        <w:right w:val="none" w:sz="0" w:space="0" w:color="auto"/>
      </w:divBdr>
    </w:div>
    <w:div w:id="1287662011">
      <w:bodyDiv w:val="1"/>
      <w:marLeft w:val="0"/>
      <w:marRight w:val="0"/>
      <w:marTop w:val="0"/>
      <w:marBottom w:val="0"/>
      <w:divBdr>
        <w:top w:val="none" w:sz="0" w:space="0" w:color="auto"/>
        <w:left w:val="none" w:sz="0" w:space="0" w:color="auto"/>
        <w:bottom w:val="none" w:sz="0" w:space="0" w:color="auto"/>
        <w:right w:val="none" w:sz="0" w:space="0" w:color="auto"/>
      </w:divBdr>
    </w:div>
    <w:div w:id="1361668815">
      <w:bodyDiv w:val="1"/>
      <w:marLeft w:val="0"/>
      <w:marRight w:val="0"/>
      <w:marTop w:val="0"/>
      <w:marBottom w:val="0"/>
      <w:divBdr>
        <w:top w:val="none" w:sz="0" w:space="0" w:color="auto"/>
        <w:left w:val="none" w:sz="0" w:space="0" w:color="auto"/>
        <w:bottom w:val="none" w:sz="0" w:space="0" w:color="auto"/>
        <w:right w:val="none" w:sz="0" w:space="0" w:color="auto"/>
      </w:divBdr>
      <w:divsChild>
        <w:div w:id="710228168">
          <w:marLeft w:val="547"/>
          <w:marRight w:val="0"/>
          <w:marTop w:val="67"/>
          <w:marBottom w:val="0"/>
          <w:divBdr>
            <w:top w:val="none" w:sz="0" w:space="0" w:color="auto"/>
            <w:left w:val="none" w:sz="0" w:space="0" w:color="auto"/>
            <w:bottom w:val="none" w:sz="0" w:space="0" w:color="auto"/>
            <w:right w:val="none" w:sz="0" w:space="0" w:color="auto"/>
          </w:divBdr>
        </w:div>
        <w:div w:id="1978728754">
          <w:marLeft w:val="547"/>
          <w:marRight w:val="0"/>
          <w:marTop w:val="67"/>
          <w:marBottom w:val="0"/>
          <w:divBdr>
            <w:top w:val="none" w:sz="0" w:space="0" w:color="auto"/>
            <w:left w:val="none" w:sz="0" w:space="0" w:color="auto"/>
            <w:bottom w:val="none" w:sz="0" w:space="0" w:color="auto"/>
            <w:right w:val="none" w:sz="0" w:space="0" w:color="auto"/>
          </w:divBdr>
        </w:div>
      </w:divsChild>
    </w:div>
    <w:div w:id="1412657866">
      <w:bodyDiv w:val="1"/>
      <w:marLeft w:val="0"/>
      <w:marRight w:val="0"/>
      <w:marTop w:val="0"/>
      <w:marBottom w:val="0"/>
      <w:divBdr>
        <w:top w:val="none" w:sz="0" w:space="0" w:color="auto"/>
        <w:left w:val="none" w:sz="0" w:space="0" w:color="auto"/>
        <w:bottom w:val="none" w:sz="0" w:space="0" w:color="auto"/>
        <w:right w:val="none" w:sz="0" w:space="0" w:color="auto"/>
      </w:divBdr>
    </w:div>
    <w:div w:id="1435130073">
      <w:bodyDiv w:val="1"/>
      <w:marLeft w:val="0"/>
      <w:marRight w:val="0"/>
      <w:marTop w:val="0"/>
      <w:marBottom w:val="0"/>
      <w:divBdr>
        <w:top w:val="none" w:sz="0" w:space="0" w:color="auto"/>
        <w:left w:val="none" w:sz="0" w:space="0" w:color="auto"/>
        <w:bottom w:val="none" w:sz="0" w:space="0" w:color="auto"/>
        <w:right w:val="none" w:sz="0" w:space="0" w:color="auto"/>
      </w:divBdr>
    </w:div>
    <w:div w:id="1459492779">
      <w:bodyDiv w:val="1"/>
      <w:marLeft w:val="0"/>
      <w:marRight w:val="0"/>
      <w:marTop w:val="0"/>
      <w:marBottom w:val="0"/>
      <w:divBdr>
        <w:top w:val="none" w:sz="0" w:space="0" w:color="auto"/>
        <w:left w:val="none" w:sz="0" w:space="0" w:color="auto"/>
        <w:bottom w:val="none" w:sz="0" w:space="0" w:color="auto"/>
        <w:right w:val="none" w:sz="0" w:space="0" w:color="auto"/>
      </w:divBdr>
    </w:div>
    <w:div w:id="1549995597">
      <w:bodyDiv w:val="1"/>
      <w:marLeft w:val="0"/>
      <w:marRight w:val="0"/>
      <w:marTop w:val="0"/>
      <w:marBottom w:val="0"/>
      <w:divBdr>
        <w:top w:val="none" w:sz="0" w:space="0" w:color="auto"/>
        <w:left w:val="none" w:sz="0" w:space="0" w:color="auto"/>
        <w:bottom w:val="none" w:sz="0" w:space="0" w:color="auto"/>
        <w:right w:val="none" w:sz="0" w:space="0" w:color="auto"/>
      </w:divBdr>
    </w:div>
    <w:div w:id="1724869541">
      <w:bodyDiv w:val="1"/>
      <w:marLeft w:val="0"/>
      <w:marRight w:val="0"/>
      <w:marTop w:val="0"/>
      <w:marBottom w:val="0"/>
      <w:divBdr>
        <w:top w:val="none" w:sz="0" w:space="0" w:color="auto"/>
        <w:left w:val="none" w:sz="0" w:space="0" w:color="auto"/>
        <w:bottom w:val="none" w:sz="0" w:space="0" w:color="auto"/>
        <w:right w:val="none" w:sz="0" w:space="0" w:color="auto"/>
      </w:divBdr>
    </w:div>
    <w:div w:id="1858494370">
      <w:bodyDiv w:val="1"/>
      <w:marLeft w:val="0"/>
      <w:marRight w:val="0"/>
      <w:marTop w:val="0"/>
      <w:marBottom w:val="0"/>
      <w:divBdr>
        <w:top w:val="none" w:sz="0" w:space="0" w:color="auto"/>
        <w:left w:val="none" w:sz="0" w:space="0" w:color="auto"/>
        <w:bottom w:val="none" w:sz="0" w:space="0" w:color="auto"/>
        <w:right w:val="none" w:sz="0" w:space="0" w:color="auto"/>
      </w:divBdr>
    </w:div>
    <w:div w:id="1875995679">
      <w:bodyDiv w:val="1"/>
      <w:marLeft w:val="0"/>
      <w:marRight w:val="0"/>
      <w:marTop w:val="0"/>
      <w:marBottom w:val="0"/>
      <w:divBdr>
        <w:top w:val="none" w:sz="0" w:space="0" w:color="auto"/>
        <w:left w:val="none" w:sz="0" w:space="0" w:color="auto"/>
        <w:bottom w:val="none" w:sz="0" w:space="0" w:color="auto"/>
        <w:right w:val="none" w:sz="0" w:space="0" w:color="auto"/>
      </w:divBdr>
    </w:div>
    <w:div w:id="1898391834">
      <w:bodyDiv w:val="1"/>
      <w:marLeft w:val="0"/>
      <w:marRight w:val="0"/>
      <w:marTop w:val="0"/>
      <w:marBottom w:val="0"/>
      <w:divBdr>
        <w:top w:val="none" w:sz="0" w:space="0" w:color="auto"/>
        <w:left w:val="none" w:sz="0" w:space="0" w:color="auto"/>
        <w:bottom w:val="none" w:sz="0" w:space="0" w:color="auto"/>
        <w:right w:val="none" w:sz="0" w:space="0" w:color="auto"/>
      </w:divBdr>
    </w:div>
    <w:div w:id="2006517608">
      <w:bodyDiv w:val="1"/>
      <w:marLeft w:val="0"/>
      <w:marRight w:val="0"/>
      <w:marTop w:val="0"/>
      <w:marBottom w:val="0"/>
      <w:divBdr>
        <w:top w:val="none" w:sz="0" w:space="0" w:color="auto"/>
        <w:left w:val="none" w:sz="0" w:space="0" w:color="auto"/>
        <w:bottom w:val="none" w:sz="0" w:space="0" w:color="auto"/>
        <w:right w:val="none" w:sz="0" w:space="0" w:color="auto"/>
      </w:divBdr>
    </w:div>
    <w:div w:id="2027167204">
      <w:bodyDiv w:val="1"/>
      <w:marLeft w:val="0"/>
      <w:marRight w:val="0"/>
      <w:marTop w:val="0"/>
      <w:marBottom w:val="0"/>
      <w:divBdr>
        <w:top w:val="none" w:sz="0" w:space="0" w:color="auto"/>
        <w:left w:val="none" w:sz="0" w:space="0" w:color="auto"/>
        <w:bottom w:val="none" w:sz="0" w:space="0" w:color="auto"/>
        <w:right w:val="none" w:sz="0" w:space="0" w:color="auto"/>
      </w:divBdr>
    </w:div>
    <w:div w:id="2114206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png"/><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yperlink" Target="https://boxoffice.redbox.com/digital/Shared%20Documents/Open%20API/z.%20Bing%20Bar%20App/Bing%20Bar%207.0%20Human%20Interface%20Guidelines.docx"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boxoffice.redbox.com/digital/Shared%20Documents/Open%20API/z.%20Bing%20Bar%20App/Bing%20Bar%207.0%20SDK%20-%20DRAFT.DOCX" TargetMode="External"/><Relationship Id="rId22"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217B6299A84C04AB9D50CBB6355EB51" ma:contentTypeVersion="1" ma:contentTypeDescription="Create a new document." ma:contentTypeScope="" ma:versionID="8446630dc3cfa8eba59e0c569306a4e5">
  <xsd:schema xmlns:xsd="http://www.w3.org/2001/XMLSchema" xmlns:p="http://schemas.microsoft.com/office/2006/metadata/properties" targetNamespace="http://schemas.microsoft.com/office/2006/metadata/properties" ma:root="true" ma:fieldsID="62dcb5f86aa953b7bffbce5a614a18c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6974A9-F94C-4C8C-A608-ADA6E4C26C7B}">
  <ds:schemaRefs>
    <ds:schemaRef ds:uri="http://schemas.microsoft.com/office/2006/metadata/properties"/>
  </ds:schemaRefs>
</ds:datastoreItem>
</file>

<file path=customXml/itemProps2.xml><?xml version="1.0" encoding="utf-8"?>
<ds:datastoreItem xmlns:ds="http://schemas.openxmlformats.org/officeDocument/2006/customXml" ds:itemID="{A218527B-34CB-4F85-B2FF-36BBC9243788}">
  <ds:schemaRefs>
    <ds:schemaRef ds:uri="http://schemas.microsoft.com/sharepoint/v3/contenttype/forms"/>
  </ds:schemaRefs>
</ds:datastoreItem>
</file>

<file path=customXml/itemProps3.xml><?xml version="1.0" encoding="utf-8"?>
<ds:datastoreItem xmlns:ds="http://schemas.openxmlformats.org/officeDocument/2006/customXml" ds:itemID="{16E4B3FD-5C25-47BF-9302-997DFA726D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8C92E831-1BC5-45FB-B5FC-D70B575FF2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8</TotalTime>
  <Pages>9</Pages>
  <Words>832</Words>
  <Characters>4746</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TTX Company</Company>
  <LinksUpToDate>false</LinksUpToDate>
  <CharactersWithSpaces>55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vryc</dc:creator>
  <cp:lastModifiedBy>Saggezza-Tos3-PC</cp:lastModifiedBy>
  <cp:revision>67</cp:revision>
  <cp:lastPrinted>2010-04-05T14:46:00Z</cp:lastPrinted>
  <dcterms:created xsi:type="dcterms:W3CDTF">2011-06-02T21:11:00Z</dcterms:created>
  <dcterms:modified xsi:type="dcterms:W3CDTF">2011-06-16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17B6299A84C04AB9D50CBB6355EB51</vt:lpwstr>
  </property>
</Properties>
</file>